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DA53AF">
        <w:rPr>
          <w:b/>
          <w:lang w:val="vi-VN"/>
        </w:rPr>
        <w:t xml:space="preserve"> 2019</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2D7D67"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5848515" w:history="1">
            <w:r w:rsidRPr="00EA7259">
              <w:rPr>
                <w:rStyle w:val="Hyperlink"/>
                <w:rFonts w:cstheme="majorHAnsi"/>
                <w:noProof/>
                <w:lang w:val="vi-VN"/>
              </w:rPr>
              <w:t>LỜI NÓI ĐẦU</w:t>
            </w:r>
            <w:r>
              <w:rPr>
                <w:noProof/>
                <w:webHidden/>
              </w:rPr>
              <w:tab/>
            </w:r>
            <w:r>
              <w:rPr>
                <w:noProof/>
                <w:webHidden/>
              </w:rPr>
              <w:fldChar w:fldCharType="begin"/>
            </w:r>
            <w:r>
              <w:rPr>
                <w:noProof/>
                <w:webHidden/>
              </w:rPr>
              <w:instrText xml:space="preserve"> PAGEREF _Toc25848515 \h </w:instrText>
            </w:r>
            <w:r>
              <w:rPr>
                <w:noProof/>
                <w:webHidden/>
              </w:rPr>
            </w:r>
            <w:r>
              <w:rPr>
                <w:noProof/>
                <w:webHidden/>
              </w:rPr>
              <w:fldChar w:fldCharType="separate"/>
            </w:r>
            <w:r>
              <w:rPr>
                <w:noProof/>
                <w:webHidden/>
              </w:rPr>
              <w:t>1</w:t>
            </w:r>
            <w:r>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516" w:history="1">
            <w:r w:rsidR="002D7D67" w:rsidRPr="00EA7259">
              <w:rPr>
                <w:rStyle w:val="Hyperlink"/>
                <w:rFonts w:cstheme="majorHAnsi"/>
                <w:noProof/>
                <w:lang w:val="vi-VN"/>
              </w:rPr>
              <w:t>Chương I: Tổng quan đề tài.</w:t>
            </w:r>
            <w:r w:rsidR="002D7D67">
              <w:rPr>
                <w:noProof/>
                <w:webHidden/>
              </w:rPr>
              <w:tab/>
            </w:r>
            <w:r w:rsidR="002D7D67">
              <w:rPr>
                <w:noProof/>
                <w:webHidden/>
              </w:rPr>
              <w:fldChar w:fldCharType="begin"/>
            </w:r>
            <w:r w:rsidR="002D7D67">
              <w:rPr>
                <w:noProof/>
                <w:webHidden/>
              </w:rPr>
              <w:instrText xml:space="preserve"> PAGEREF _Toc25848516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17"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Đặt vấn đề</w:t>
            </w:r>
            <w:r w:rsidR="002D7D67">
              <w:rPr>
                <w:noProof/>
                <w:webHidden/>
              </w:rPr>
              <w:tab/>
            </w:r>
            <w:r w:rsidR="002D7D67">
              <w:rPr>
                <w:noProof/>
                <w:webHidden/>
              </w:rPr>
              <w:fldChar w:fldCharType="begin"/>
            </w:r>
            <w:r w:rsidR="002D7D67">
              <w:rPr>
                <w:noProof/>
                <w:webHidden/>
              </w:rPr>
              <w:instrText xml:space="preserve"> PAGEREF _Toc25848517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18"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ình hình quản lý và bán truyện tranh của các cửa hàng:</w:t>
            </w:r>
            <w:r w:rsidR="002D7D67">
              <w:rPr>
                <w:noProof/>
                <w:webHidden/>
              </w:rPr>
              <w:tab/>
            </w:r>
            <w:r w:rsidR="002D7D67">
              <w:rPr>
                <w:noProof/>
                <w:webHidden/>
              </w:rPr>
              <w:fldChar w:fldCharType="begin"/>
            </w:r>
            <w:r w:rsidR="002D7D67">
              <w:rPr>
                <w:noProof/>
                <w:webHidden/>
              </w:rPr>
              <w:instrText xml:space="preserve"> PAGEREF _Toc25848518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19" w:history="1">
            <w:r w:rsidR="002D7D67" w:rsidRPr="00EA7259">
              <w:rPr>
                <w:rStyle w:val="Hyperlink"/>
                <w:rFonts w:asciiTheme="majorHAnsi" w:hAnsiTheme="majorHAnsi" w:cstheme="majorHAnsi"/>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Xu hướng phát triển của công nghệ thông tin:</w:t>
            </w:r>
            <w:r w:rsidR="002D7D67">
              <w:rPr>
                <w:noProof/>
                <w:webHidden/>
              </w:rPr>
              <w:tab/>
            </w:r>
            <w:r w:rsidR="002D7D67">
              <w:rPr>
                <w:noProof/>
                <w:webHidden/>
              </w:rPr>
              <w:fldChar w:fldCharType="begin"/>
            </w:r>
            <w:r w:rsidR="002D7D67">
              <w:rPr>
                <w:noProof/>
                <w:webHidden/>
              </w:rPr>
              <w:instrText xml:space="preserve"> PAGEREF _Toc25848519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20" w:history="1">
            <w:r w:rsidR="002D7D67" w:rsidRPr="00EA7259">
              <w:rPr>
                <w:rStyle w:val="Hyperlink"/>
                <w:rFonts w:asciiTheme="majorHAnsi" w:hAnsiTheme="majorHAnsi" w:cstheme="majorHAnsi"/>
                <w:b/>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Nhiệm vụ của đề tài:</w:t>
            </w:r>
            <w:r w:rsidR="002D7D67">
              <w:rPr>
                <w:noProof/>
                <w:webHidden/>
              </w:rPr>
              <w:tab/>
            </w:r>
            <w:r w:rsidR="002D7D67">
              <w:rPr>
                <w:noProof/>
                <w:webHidden/>
              </w:rPr>
              <w:fldChar w:fldCharType="begin"/>
            </w:r>
            <w:r w:rsidR="002D7D67">
              <w:rPr>
                <w:noProof/>
                <w:webHidden/>
              </w:rPr>
              <w:instrText xml:space="preserve"> PAGEREF _Toc25848520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21"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Đối tượng hướng tới:</w:t>
            </w:r>
            <w:r w:rsidR="002D7D67">
              <w:rPr>
                <w:noProof/>
                <w:webHidden/>
              </w:rPr>
              <w:tab/>
            </w:r>
            <w:r w:rsidR="002D7D67">
              <w:rPr>
                <w:noProof/>
                <w:webHidden/>
              </w:rPr>
              <w:fldChar w:fldCharType="begin"/>
            </w:r>
            <w:r w:rsidR="002D7D67">
              <w:rPr>
                <w:noProof/>
                <w:webHidden/>
              </w:rPr>
              <w:instrText xml:space="preserve"> PAGEREF _Toc25848521 \h </w:instrText>
            </w:r>
            <w:r w:rsidR="002D7D67">
              <w:rPr>
                <w:noProof/>
                <w:webHidden/>
              </w:rPr>
            </w:r>
            <w:r w:rsidR="002D7D67">
              <w:rPr>
                <w:noProof/>
                <w:webHidden/>
              </w:rPr>
              <w:fldChar w:fldCharType="separate"/>
            </w:r>
            <w:r w:rsidR="002D7D67">
              <w:rPr>
                <w:noProof/>
                <w:webHidden/>
              </w:rPr>
              <w:t>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22"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Phạm vi áp dụng:</w:t>
            </w:r>
            <w:r w:rsidR="002D7D67">
              <w:rPr>
                <w:noProof/>
                <w:webHidden/>
              </w:rPr>
              <w:tab/>
            </w:r>
            <w:r w:rsidR="002D7D67">
              <w:rPr>
                <w:noProof/>
                <w:webHidden/>
              </w:rPr>
              <w:fldChar w:fldCharType="begin"/>
            </w:r>
            <w:r w:rsidR="002D7D67">
              <w:rPr>
                <w:noProof/>
                <w:webHidden/>
              </w:rPr>
              <w:instrText xml:space="preserve"> PAGEREF _Toc25848522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23"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nhiệm vụ chính:</w:t>
            </w:r>
            <w:r w:rsidR="002D7D67">
              <w:rPr>
                <w:noProof/>
                <w:webHidden/>
              </w:rPr>
              <w:tab/>
            </w:r>
            <w:r w:rsidR="002D7D67">
              <w:rPr>
                <w:noProof/>
                <w:webHidden/>
              </w:rPr>
              <w:fldChar w:fldCharType="begin"/>
            </w:r>
            <w:r w:rsidR="002D7D67">
              <w:rPr>
                <w:noProof/>
                <w:webHidden/>
              </w:rPr>
              <w:instrText xml:space="preserve"> PAGEREF _Toc25848523 \h </w:instrText>
            </w:r>
            <w:r w:rsidR="002D7D67">
              <w:rPr>
                <w:noProof/>
                <w:webHidden/>
              </w:rPr>
            </w:r>
            <w:r w:rsidR="002D7D67">
              <w:rPr>
                <w:noProof/>
                <w:webHidden/>
              </w:rPr>
              <w:fldChar w:fldCharType="separate"/>
            </w:r>
            <w:r w:rsidR="002D7D67">
              <w:rPr>
                <w:noProof/>
                <w:webHidden/>
              </w:rPr>
              <w:t>2</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24" w:history="1">
            <w:r w:rsidR="002D7D67" w:rsidRPr="00EA7259">
              <w:rPr>
                <w:rStyle w:val="Hyperlink"/>
                <w:rFonts w:asciiTheme="majorHAnsi" w:hAnsiTheme="majorHAnsi" w:cstheme="majorHAnsi"/>
                <w:b/>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ông nghệ áp dụng:</w:t>
            </w:r>
            <w:r w:rsidR="002D7D67">
              <w:rPr>
                <w:noProof/>
                <w:webHidden/>
              </w:rPr>
              <w:tab/>
            </w:r>
            <w:r w:rsidR="002D7D67">
              <w:rPr>
                <w:noProof/>
                <w:webHidden/>
              </w:rPr>
              <w:fldChar w:fldCharType="begin"/>
            </w:r>
            <w:r w:rsidR="002D7D67">
              <w:rPr>
                <w:noProof/>
                <w:webHidden/>
              </w:rPr>
              <w:instrText xml:space="preserve"> PAGEREF _Toc25848524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25"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Ngôn ngữ lập trình:</w:t>
            </w:r>
            <w:r w:rsidR="002D7D67">
              <w:rPr>
                <w:noProof/>
                <w:webHidden/>
              </w:rPr>
              <w:tab/>
            </w:r>
            <w:r w:rsidR="002D7D67">
              <w:rPr>
                <w:noProof/>
                <w:webHidden/>
              </w:rPr>
              <w:fldChar w:fldCharType="begin"/>
            </w:r>
            <w:r w:rsidR="002D7D67">
              <w:rPr>
                <w:noProof/>
                <w:webHidden/>
              </w:rPr>
              <w:instrText xml:space="preserve"> PAGEREF _Toc25848525 \h </w:instrText>
            </w:r>
            <w:r w:rsidR="002D7D67">
              <w:rPr>
                <w:noProof/>
                <w:webHidden/>
              </w:rPr>
            </w:r>
            <w:r w:rsidR="002D7D67">
              <w:rPr>
                <w:noProof/>
                <w:webHidden/>
              </w:rPr>
              <w:fldChar w:fldCharType="separate"/>
            </w:r>
            <w:r w:rsidR="002D7D67">
              <w:rPr>
                <w:noProof/>
                <w:webHidden/>
              </w:rPr>
              <w:t>3</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26"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Hệ quản trị CSDL</w:t>
            </w:r>
            <w:r w:rsidR="002D7D67" w:rsidRPr="00EA7259">
              <w:rPr>
                <w:rStyle w:val="Hyperlink"/>
                <w:rFonts w:asciiTheme="majorHAnsi" w:hAnsiTheme="majorHAnsi" w:cstheme="majorHAnsi"/>
                <w:noProof/>
              </w:rPr>
              <w:t xml:space="preserve"> PostgreSQL</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26 \h </w:instrText>
            </w:r>
            <w:r w:rsidR="002D7D67">
              <w:rPr>
                <w:noProof/>
                <w:webHidden/>
              </w:rPr>
            </w:r>
            <w:r w:rsidR="002D7D67">
              <w:rPr>
                <w:noProof/>
                <w:webHidden/>
              </w:rPr>
              <w:fldChar w:fldCharType="separate"/>
            </w:r>
            <w:r w:rsidR="002D7D67">
              <w:rPr>
                <w:noProof/>
                <w:webHidden/>
              </w:rPr>
              <w:t>4</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27" w:history="1">
            <w:r w:rsidR="002D7D67" w:rsidRPr="00EA7259">
              <w:rPr>
                <w:rStyle w:val="Hyperlink"/>
                <w:rFonts w:asciiTheme="majorHAnsi" w:hAnsiTheme="majorHAnsi" w:cstheme="majorHAnsi"/>
                <w:b/>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ấu trúc báo cáo:</w:t>
            </w:r>
            <w:r w:rsidR="002D7D67">
              <w:rPr>
                <w:noProof/>
                <w:webHidden/>
              </w:rPr>
              <w:tab/>
            </w:r>
            <w:r w:rsidR="002D7D67">
              <w:rPr>
                <w:noProof/>
                <w:webHidden/>
              </w:rPr>
              <w:fldChar w:fldCharType="begin"/>
            </w:r>
            <w:r w:rsidR="002D7D67">
              <w:rPr>
                <w:noProof/>
                <w:webHidden/>
              </w:rPr>
              <w:instrText xml:space="preserve"> PAGEREF _Toc25848527 \h </w:instrText>
            </w:r>
            <w:r w:rsidR="002D7D67">
              <w:rPr>
                <w:noProof/>
                <w:webHidden/>
              </w:rPr>
            </w:r>
            <w:r w:rsidR="002D7D67">
              <w:rPr>
                <w:noProof/>
                <w:webHidden/>
              </w:rPr>
              <w:fldChar w:fldCharType="separate"/>
            </w:r>
            <w:r w:rsidR="002D7D67">
              <w:rPr>
                <w:noProof/>
                <w:webHidden/>
              </w:rPr>
              <w:t>5</w:t>
            </w:r>
            <w:r w:rsidR="002D7D67">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528" w:history="1">
            <w:r w:rsidR="002D7D67" w:rsidRPr="00EA7259">
              <w:rPr>
                <w:rStyle w:val="Hyperlink"/>
                <w:rFonts w:cstheme="majorHAnsi"/>
                <w:noProof/>
                <w:lang w:val="vi-VN"/>
              </w:rPr>
              <w:t>Chương II: Khảo sát hệ thống.</w:t>
            </w:r>
            <w:r w:rsidR="002D7D67">
              <w:rPr>
                <w:noProof/>
                <w:webHidden/>
              </w:rPr>
              <w:tab/>
            </w:r>
            <w:r w:rsidR="002D7D67">
              <w:rPr>
                <w:noProof/>
                <w:webHidden/>
              </w:rPr>
              <w:fldChar w:fldCharType="begin"/>
            </w:r>
            <w:r w:rsidR="002D7D67">
              <w:rPr>
                <w:noProof/>
                <w:webHidden/>
              </w:rPr>
              <w:instrText xml:space="preserve"> PAGEREF _Toc25848528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29" w:history="1">
            <w:r w:rsidR="002D7D67" w:rsidRPr="00EA7259">
              <w:rPr>
                <w:rStyle w:val="Hyperlink"/>
                <w:rFonts w:asciiTheme="majorHAnsi" w:hAnsiTheme="majorHAnsi" w:cstheme="majorHAnsi"/>
                <w:b/>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tả hệ thống:</w:t>
            </w:r>
            <w:r w:rsidR="002D7D67">
              <w:rPr>
                <w:noProof/>
                <w:webHidden/>
              </w:rPr>
              <w:tab/>
            </w:r>
            <w:r w:rsidR="002D7D67">
              <w:rPr>
                <w:noProof/>
                <w:webHidden/>
              </w:rPr>
              <w:fldChar w:fldCharType="begin"/>
            </w:r>
            <w:r w:rsidR="002D7D67">
              <w:rPr>
                <w:noProof/>
                <w:webHidden/>
              </w:rPr>
              <w:instrText xml:space="preserve"> PAGEREF _Toc25848529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30" w:history="1">
            <w:r w:rsidR="002D7D67" w:rsidRPr="00EA7259">
              <w:rPr>
                <w:rStyle w:val="Hyperlink"/>
                <w:rFonts w:asciiTheme="majorHAnsi" w:hAnsiTheme="majorHAnsi" w:cstheme="majorHAnsi"/>
                <w:b/>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Nhiệm vụ cơ bản:</w:t>
            </w:r>
            <w:r w:rsidR="002D7D67">
              <w:rPr>
                <w:noProof/>
                <w:webHidden/>
              </w:rPr>
              <w:tab/>
            </w:r>
            <w:r w:rsidR="002D7D67">
              <w:rPr>
                <w:noProof/>
                <w:webHidden/>
              </w:rPr>
              <w:fldChar w:fldCharType="begin"/>
            </w:r>
            <w:r w:rsidR="002D7D67">
              <w:rPr>
                <w:noProof/>
                <w:webHidden/>
              </w:rPr>
              <w:instrText xml:space="preserve"> PAGEREF _Toc25848530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31" w:history="1">
            <w:r w:rsidR="002D7D67" w:rsidRPr="00EA7259">
              <w:rPr>
                <w:rStyle w:val="Hyperlink"/>
                <w:rFonts w:asciiTheme="majorHAnsi" w:hAnsiTheme="majorHAnsi" w:cstheme="majorHAnsi"/>
                <w:b/>
                <w:noProof/>
                <w:lang w:val="vi-VN"/>
              </w:rPr>
              <w:t>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ơ cấu tổ chức:</w:t>
            </w:r>
            <w:r w:rsidR="002D7D67">
              <w:rPr>
                <w:noProof/>
                <w:webHidden/>
              </w:rPr>
              <w:tab/>
            </w:r>
            <w:r w:rsidR="002D7D67">
              <w:rPr>
                <w:noProof/>
                <w:webHidden/>
              </w:rPr>
              <w:fldChar w:fldCharType="begin"/>
            </w:r>
            <w:r w:rsidR="002D7D67">
              <w:rPr>
                <w:noProof/>
                <w:webHidden/>
              </w:rPr>
              <w:instrText xml:space="preserve"> PAGEREF _Toc25848531 \h </w:instrText>
            </w:r>
            <w:r w:rsidR="002D7D67">
              <w:rPr>
                <w:noProof/>
                <w:webHidden/>
              </w:rPr>
            </w:r>
            <w:r w:rsidR="002D7D67">
              <w:rPr>
                <w:noProof/>
                <w:webHidden/>
              </w:rPr>
              <w:fldChar w:fldCharType="separate"/>
            </w:r>
            <w:r w:rsidR="002D7D67">
              <w:rPr>
                <w:noProof/>
                <w:webHidden/>
              </w:rPr>
              <w:t>6</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32" w:history="1">
            <w:r w:rsidR="002D7D67" w:rsidRPr="00EA7259">
              <w:rPr>
                <w:rStyle w:val="Hyperlink"/>
                <w:rFonts w:asciiTheme="majorHAnsi" w:hAnsiTheme="majorHAnsi" w:cstheme="majorHAnsi"/>
                <w:b/>
                <w:noProof/>
                <w:lang w:val="vi-VN"/>
              </w:rPr>
              <w:t>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Quy trình xử lý và quy tắc quản lý</w:t>
            </w:r>
            <w:r w:rsidR="002D7D67" w:rsidRPr="00EA7259">
              <w:rPr>
                <w:rStyle w:val="Hyperlink"/>
                <w:rFonts w:asciiTheme="majorHAnsi" w:hAnsiTheme="majorHAnsi" w:cstheme="majorHAnsi"/>
                <w:b/>
                <w:noProof/>
                <w:lang w:val="vi-VN"/>
              </w:rPr>
              <w:t>:</w:t>
            </w:r>
            <w:r w:rsidR="002D7D67">
              <w:rPr>
                <w:noProof/>
                <w:webHidden/>
              </w:rPr>
              <w:tab/>
            </w:r>
            <w:r w:rsidR="002D7D67">
              <w:rPr>
                <w:noProof/>
                <w:webHidden/>
              </w:rPr>
              <w:fldChar w:fldCharType="begin"/>
            </w:r>
            <w:r w:rsidR="002D7D67">
              <w:rPr>
                <w:noProof/>
                <w:webHidden/>
              </w:rPr>
              <w:instrText xml:space="preserve"> PAGEREF _Toc2584853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33" w:history="1">
            <w:r w:rsidR="002D7D67" w:rsidRPr="00EA7259">
              <w:rPr>
                <w:rStyle w:val="Hyperlink"/>
                <w:rFonts w:asciiTheme="majorHAnsi" w:hAnsiTheme="majorHAnsi" w:cstheme="majorHAnsi"/>
                <w:noProof/>
              </w:rPr>
              <w:t>STT</w:t>
            </w:r>
            <w:r w:rsidR="002D7D67">
              <w:rPr>
                <w:noProof/>
                <w:webHidden/>
              </w:rPr>
              <w:tab/>
            </w:r>
            <w:r w:rsidR="002D7D67">
              <w:rPr>
                <w:noProof/>
                <w:webHidden/>
              </w:rPr>
              <w:fldChar w:fldCharType="begin"/>
            </w:r>
            <w:r w:rsidR="002D7D67">
              <w:rPr>
                <w:noProof/>
                <w:webHidden/>
              </w:rPr>
              <w:instrText xml:space="preserve"> PAGEREF _Toc2584853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34" w:history="1">
            <w:r w:rsidR="002D7D67" w:rsidRPr="00EA7259">
              <w:rPr>
                <w:rStyle w:val="Hyperlink"/>
                <w:rFonts w:asciiTheme="majorHAnsi" w:hAnsiTheme="majorHAnsi" w:cstheme="majorHAnsi"/>
                <w:noProof/>
              </w:rPr>
              <w:t>Tên quy trình</w:t>
            </w:r>
            <w:r w:rsidR="002D7D67">
              <w:rPr>
                <w:noProof/>
                <w:webHidden/>
              </w:rPr>
              <w:tab/>
            </w:r>
            <w:r w:rsidR="002D7D67">
              <w:rPr>
                <w:noProof/>
                <w:webHidden/>
              </w:rPr>
              <w:fldChar w:fldCharType="begin"/>
            </w:r>
            <w:r w:rsidR="002D7D67">
              <w:rPr>
                <w:noProof/>
                <w:webHidden/>
              </w:rPr>
              <w:instrText xml:space="preserve"> PAGEREF _Toc25848534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35" w:history="1">
            <w:r w:rsidR="002D7D67" w:rsidRPr="00EA7259">
              <w:rPr>
                <w:rStyle w:val="Hyperlink"/>
                <w:rFonts w:asciiTheme="majorHAnsi" w:hAnsiTheme="majorHAnsi" w:cstheme="majorHAnsi"/>
                <w:noProof/>
              </w:rPr>
              <w:t>Quy trình xử lý</w:t>
            </w:r>
            <w:r w:rsidR="002D7D67">
              <w:rPr>
                <w:noProof/>
                <w:webHidden/>
              </w:rPr>
              <w:tab/>
            </w:r>
            <w:r w:rsidR="002D7D67">
              <w:rPr>
                <w:noProof/>
                <w:webHidden/>
              </w:rPr>
              <w:fldChar w:fldCharType="begin"/>
            </w:r>
            <w:r w:rsidR="002D7D67">
              <w:rPr>
                <w:noProof/>
                <w:webHidden/>
              </w:rPr>
              <w:instrText xml:space="preserve"> PAGEREF _Toc25848535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36" w:history="1">
            <w:r w:rsidR="002D7D67" w:rsidRPr="00EA7259">
              <w:rPr>
                <w:rStyle w:val="Hyperlink"/>
                <w:rFonts w:asciiTheme="majorHAnsi" w:hAnsiTheme="majorHAnsi" w:cstheme="majorHAnsi"/>
                <w:noProof/>
              </w:rPr>
              <w:t>1</w:t>
            </w:r>
            <w:r w:rsidR="002D7D67">
              <w:rPr>
                <w:noProof/>
                <w:webHidden/>
              </w:rPr>
              <w:tab/>
            </w:r>
            <w:r w:rsidR="002D7D67">
              <w:rPr>
                <w:noProof/>
                <w:webHidden/>
              </w:rPr>
              <w:fldChar w:fldCharType="begin"/>
            </w:r>
            <w:r w:rsidR="002D7D67">
              <w:rPr>
                <w:noProof/>
                <w:webHidden/>
              </w:rPr>
              <w:instrText xml:space="preserve"> PAGEREF _Toc25848536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37" w:history="1">
            <w:r w:rsidR="002D7D67" w:rsidRPr="00EA7259">
              <w:rPr>
                <w:rStyle w:val="Hyperlink"/>
                <w:rFonts w:asciiTheme="majorHAnsi" w:hAnsiTheme="majorHAnsi" w:cstheme="majorHAnsi"/>
                <w:noProof/>
              </w:rPr>
              <w:t>Quy trình đặt truyện</w:t>
            </w:r>
            <w:r w:rsidR="002D7D67">
              <w:rPr>
                <w:noProof/>
                <w:webHidden/>
              </w:rPr>
              <w:tab/>
            </w:r>
            <w:r w:rsidR="002D7D67">
              <w:rPr>
                <w:noProof/>
                <w:webHidden/>
              </w:rPr>
              <w:fldChar w:fldCharType="begin"/>
            </w:r>
            <w:r w:rsidR="002D7D67">
              <w:rPr>
                <w:noProof/>
                <w:webHidden/>
              </w:rPr>
              <w:instrText xml:space="preserve"> PAGEREF _Toc25848537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38"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2D7D67">
              <w:rPr>
                <w:noProof/>
                <w:webHidden/>
              </w:rPr>
              <w:tab/>
            </w:r>
            <w:r w:rsidR="002D7D67">
              <w:rPr>
                <w:noProof/>
                <w:webHidden/>
              </w:rPr>
              <w:fldChar w:fldCharType="begin"/>
            </w:r>
            <w:r w:rsidR="002D7D67">
              <w:rPr>
                <w:noProof/>
                <w:webHidden/>
              </w:rPr>
              <w:instrText xml:space="preserve"> PAGEREF _Toc25848538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39"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khách hàng tiến hành đặt truyện tranh xong, </w:t>
            </w:r>
            <w:r w:rsidR="002D7D67" w:rsidRPr="00EA7259">
              <w:rPr>
                <w:rStyle w:val="Hyperlink"/>
                <w:rFonts w:asciiTheme="majorHAnsi" w:hAnsiTheme="majorHAnsi" w:cstheme="majorHAnsi"/>
                <w:b/>
                <w:noProof/>
              </w:rPr>
              <w:t>đơn đặt truyện tranh (DD01)</w:t>
            </w:r>
            <w:r w:rsidR="002D7D67" w:rsidRPr="00EA7259">
              <w:rPr>
                <w:rStyle w:val="Hyperlink"/>
                <w:rFonts w:asciiTheme="majorHAnsi" w:hAnsiTheme="majorHAnsi" w:cstheme="majorHAnsi"/>
                <w:noProof/>
              </w:rPr>
              <w:t xml:space="preserve"> sẽ được ghi lại trong database với trạng thái là chưa giao hàng.</w:t>
            </w:r>
            <w:r w:rsidR="002D7D67">
              <w:rPr>
                <w:noProof/>
                <w:webHidden/>
              </w:rPr>
              <w:tab/>
            </w:r>
            <w:r w:rsidR="002D7D67">
              <w:rPr>
                <w:noProof/>
                <w:webHidden/>
              </w:rPr>
              <w:fldChar w:fldCharType="begin"/>
            </w:r>
            <w:r w:rsidR="002D7D67">
              <w:rPr>
                <w:noProof/>
                <w:webHidden/>
              </w:rPr>
              <w:instrText xml:space="preserve"> PAGEREF _Toc25848539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0" w:history="1">
            <w:r w:rsidR="002D7D67" w:rsidRPr="00EA7259">
              <w:rPr>
                <w:rStyle w:val="Hyperlink"/>
                <w:rFonts w:asciiTheme="majorHAnsi" w:hAnsiTheme="majorHAnsi" w:cstheme="majorHAnsi"/>
                <w:noProof/>
              </w:rPr>
              <w:t>2</w:t>
            </w:r>
            <w:r w:rsidR="002D7D67">
              <w:rPr>
                <w:noProof/>
                <w:webHidden/>
              </w:rPr>
              <w:tab/>
            </w:r>
            <w:r w:rsidR="002D7D67">
              <w:rPr>
                <w:noProof/>
                <w:webHidden/>
              </w:rPr>
              <w:fldChar w:fldCharType="begin"/>
            </w:r>
            <w:r w:rsidR="002D7D67">
              <w:rPr>
                <w:noProof/>
                <w:webHidden/>
              </w:rPr>
              <w:instrText xml:space="preserve"> PAGEREF _Toc25848540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1" w:history="1">
            <w:r w:rsidR="002D7D67" w:rsidRPr="00EA7259">
              <w:rPr>
                <w:rStyle w:val="Hyperlink"/>
                <w:rFonts w:asciiTheme="majorHAnsi" w:hAnsiTheme="majorHAnsi" w:cstheme="majorHAnsi"/>
                <w:noProof/>
              </w:rPr>
              <w:t>Quy trình nhập truyện tranh mới</w:t>
            </w:r>
            <w:r w:rsidR="002D7D67">
              <w:rPr>
                <w:noProof/>
                <w:webHidden/>
              </w:rPr>
              <w:tab/>
            </w:r>
            <w:r w:rsidR="002D7D67">
              <w:rPr>
                <w:noProof/>
                <w:webHidden/>
              </w:rPr>
              <w:fldChar w:fldCharType="begin"/>
            </w:r>
            <w:r w:rsidR="002D7D67">
              <w:rPr>
                <w:noProof/>
                <w:webHidden/>
              </w:rPr>
              <w:instrText xml:space="preserve"> PAGEREF _Toc25848541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42"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2D7D67" w:rsidRPr="00EA7259">
              <w:rPr>
                <w:rStyle w:val="Hyperlink"/>
                <w:rFonts w:asciiTheme="majorHAnsi" w:hAnsiTheme="majorHAnsi" w:cstheme="majorHAnsi"/>
                <w:b/>
                <w:noProof/>
              </w:rPr>
              <w:t xml:space="preserve">hóa đơn nhập(HDN01), </w:t>
            </w:r>
            <w:r w:rsidR="002D7D67" w:rsidRPr="00EA7259">
              <w:rPr>
                <w:rStyle w:val="Hyperlink"/>
                <w:rFonts w:asciiTheme="majorHAnsi" w:hAnsiTheme="majorHAnsi" w:cstheme="majorHAnsi"/>
                <w:noProof/>
              </w:rPr>
              <w:t>thông tin truyện mới có thể file excel mà cả hai bên đã thống nhất với nhau.</w:t>
            </w:r>
            <w:r w:rsidR="002D7D67">
              <w:rPr>
                <w:noProof/>
                <w:webHidden/>
              </w:rPr>
              <w:tab/>
            </w:r>
            <w:r w:rsidR="002D7D67">
              <w:rPr>
                <w:noProof/>
                <w:webHidden/>
              </w:rPr>
              <w:fldChar w:fldCharType="begin"/>
            </w:r>
            <w:r w:rsidR="002D7D67">
              <w:rPr>
                <w:noProof/>
                <w:webHidden/>
              </w:rPr>
              <w:instrText xml:space="preserve"> PAGEREF _Toc25848542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43"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quản lý tiếp nhận nhập hàng và cập nhật thông tin mới vào phần mềm.</w:t>
            </w:r>
            <w:r w:rsidR="002D7D67">
              <w:rPr>
                <w:noProof/>
                <w:webHidden/>
              </w:rPr>
              <w:tab/>
            </w:r>
            <w:r w:rsidR="002D7D67">
              <w:rPr>
                <w:noProof/>
                <w:webHidden/>
              </w:rPr>
              <w:fldChar w:fldCharType="begin"/>
            </w:r>
            <w:r w:rsidR="002D7D67">
              <w:rPr>
                <w:noProof/>
                <w:webHidden/>
              </w:rPr>
              <w:instrText xml:space="preserve"> PAGEREF _Toc25848543 \h </w:instrText>
            </w:r>
            <w:r w:rsidR="002D7D67">
              <w:rPr>
                <w:noProof/>
                <w:webHidden/>
              </w:rPr>
            </w:r>
            <w:r w:rsidR="002D7D67">
              <w:rPr>
                <w:noProof/>
                <w:webHidden/>
              </w:rPr>
              <w:fldChar w:fldCharType="separate"/>
            </w:r>
            <w:r w:rsidR="002D7D67">
              <w:rPr>
                <w:noProof/>
                <w:webHidden/>
              </w:rPr>
              <w:t>8</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4" w:history="1">
            <w:r w:rsidR="002D7D67" w:rsidRPr="00EA7259">
              <w:rPr>
                <w:rStyle w:val="Hyperlink"/>
                <w:rFonts w:asciiTheme="majorHAnsi" w:hAnsiTheme="majorHAnsi" w:cstheme="majorHAnsi"/>
                <w:noProof/>
              </w:rPr>
              <w:t>3</w:t>
            </w:r>
            <w:r w:rsidR="002D7D67">
              <w:rPr>
                <w:noProof/>
                <w:webHidden/>
              </w:rPr>
              <w:tab/>
            </w:r>
            <w:r w:rsidR="002D7D67">
              <w:rPr>
                <w:noProof/>
                <w:webHidden/>
              </w:rPr>
              <w:fldChar w:fldCharType="begin"/>
            </w:r>
            <w:r w:rsidR="002D7D67">
              <w:rPr>
                <w:noProof/>
                <w:webHidden/>
              </w:rPr>
              <w:instrText xml:space="preserve"> PAGEREF _Toc2584854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5" w:history="1">
            <w:r w:rsidR="002D7D67" w:rsidRPr="00EA7259">
              <w:rPr>
                <w:rStyle w:val="Hyperlink"/>
                <w:rFonts w:asciiTheme="majorHAnsi" w:hAnsiTheme="majorHAnsi" w:cstheme="majorHAnsi"/>
                <w:noProof/>
              </w:rPr>
              <w:t>Quy trình quản lý</w:t>
            </w:r>
            <w:r w:rsidR="002D7D67">
              <w:rPr>
                <w:noProof/>
                <w:webHidden/>
              </w:rPr>
              <w:tab/>
            </w:r>
            <w:r w:rsidR="002D7D67">
              <w:rPr>
                <w:noProof/>
                <w:webHidden/>
              </w:rPr>
              <w:fldChar w:fldCharType="begin"/>
            </w:r>
            <w:r w:rsidR="002D7D67">
              <w:rPr>
                <w:noProof/>
                <w:webHidden/>
              </w:rPr>
              <w:instrText xml:space="preserve"> PAGEREF _Toc2584854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46" w:history="1">
            <w:r w:rsidR="002D7D67" w:rsidRPr="00EA7259">
              <w:rPr>
                <w:rStyle w:val="Hyperlink"/>
                <w:rFonts w:ascii="Courier New" w:hAnsi="Courier New" w:cs="Courier New"/>
                <w:noProof/>
                <w:lang w:val="vi-VN"/>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2D7D67">
              <w:rPr>
                <w:noProof/>
                <w:webHidden/>
              </w:rPr>
              <w:tab/>
            </w:r>
            <w:r w:rsidR="002D7D67">
              <w:rPr>
                <w:noProof/>
                <w:webHidden/>
              </w:rPr>
              <w:fldChar w:fldCharType="begin"/>
            </w:r>
            <w:r w:rsidR="002D7D67">
              <w:rPr>
                <w:noProof/>
                <w:webHidden/>
              </w:rPr>
              <w:instrText xml:space="preserve"> PAGEREF _Toc25848546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7" w:history="1">
            <w:r w:rsidR="002D7D67" w:rsidRPr="00EA7259">
              <w:rPr>
                <w:rStyle w:val="Hyperlink"/>
                <w:rFonts w:asciiTheme="majorHAnsi" w:hAnsiTheme="majorHAnsi" w:cstheme="majorHAnsi"/>
                <w:noProof/>
              </w:rPr>
              <w:t>4</w:t>
            </w:r>
            <w:r w:rsidR="002D7D67">
              <w:rPr>
                <w:noProof/>
                <w:webHidden/>
              </w:rPr>
              <w:tab/>
            </w:r>
            <w:r w:rsidR="002D7D67">
              <w:rPr>
                <w:noProof/>
                <w:webHidden/>
              </w:rPr>
              <w:fldChar w:fldCharType="begin"/>
            </w:r>
            <w:r w:rsidR="002D7D67">
              <w:rPr>
                <w:noProof/>
                <w:webHidden/>
              </w:rPr>
              <w:instrText xml:space="preserve"> PAGEREF _Toc25848547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48" w:history="1">
            <w:r w:rsidR="002D7D67" w:rsidRPr="00EA7259">
              <w:rPr>
                <w:rStyle w:val="Hyperlink"/>
                <w:rFonts w:asciiTheme="majorHAnsi" w:hAnsiTheme="majorHAnsi" w:cstheme="majorHAnsi"/>
                <w:noProof/>
              </w:rPr>
              <w:t>Quy trình tạo bản truyện màu</w:t>
            </w:r>
            <w:r w:rsidR="002D7D67">
              <w:rPr>
                <w:noProof/>
                <w:webHidden/>
              </w:rPr>
              <w:tab/>
            </w:r>
            <w:r w:rsidR="002D7D67">
              <w:rPr>
                <w:noProof/>
                <w:webHidden/>
              </w:rPr>
              <w:fldChar w:fldCharType="begin"/>
            </w:r>
            <w:r w:rsidR="002D7D67">
              <w:rPr>
                <w:noProof/>
                <w:webHidden/>
              </w:rPr>
              <w:instrText xml:space="preserve"> PAGEREF _Toc25848548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49"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2D7D67">
              <w:rPr>
                <w:noProof/>
                <w:webHidden/>
              </w:rPr>
              <w:tab/>
            </w:r>
            <w:r w:rsidR="002D7D67">
              <w:rPr>
                <w:noProof/>
                <w:webHidden/>
              </w:rPr>
              <w:fldChar w:fldCharType="begin"/>
            </w:r>
            <w:r w:rsidR="002D7D67">
              <w:rPr>
                <w:noProof/>
                <w:webHidden/>
              </w:rPr>
              <w:instrText xml:space="preserve"> PAGEREF _Toc25848549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50"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au khi đã có các bản truyện tô màu được tạo ra, cập nhật lại thông tin vào phần mềm.</w:t>
            </w:r>
            <w:r w:rsidR="002D7D67">
              <w:rPr>
                <w:noProof/>
                <w:webHidden/>
              </w:rPr>
              <w:tab/>
            </w:r>
            <w:r w:rsidR="002D7D67">
              <w:rPr>
                <w:noProof/>
                <w:webHidden/>
              </w:rPr>
              <w:fldChar w:fldCharType="begin"/>
            </w:r>
            <w:r w:rsidR="002D7D67">
              <w:rPr>
                <w:noProof/>
                <w:webHidden/>
              </w:rPr>
              <w:instrText xml:space="preserve"> PAGEREF _Toc25848550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51" w:history="1">
            <w:r w:rsidR="002D7D67" w:rsidRPr="00EA7259">
              <w:rPr>
                <w:rStyle w:val="Hyperlink"/>
                <w:rFonts w:asciiTheme="majorHAnsi" w:hAnsiTheme="majorHAnsi" w:cstheme="majorHAnsi"/>
                <w:noProof/>
              </w:rPr>
              <w:t>5</w:t>
            </w:r>
            <w:r w:rsidR="002D7D67">
              <w:rPr>
                <w:noProof/>
                <w:webHidden/>
              </w:rPr>
              <w:tab/>
            </w:r>
            <w:r w:rsidR="002D7D67">
              <w:rPr>
                <w:noProof/>
                <w:webHidden/>
              </w:rPr>
              <w:fldChar w:fldCharType="begin"/>
            </w:r>
            <w:r w:rsidR="002D7D67">
              <w:rPr>
                <w:noProof/>
                <w:webHidden/>
              </w:rPr>
              <w:instrText xml:space="preserve"> PAGEREF _Toc25848551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right" w:leader="dot" w:pos="9060"/>
            </w:tabs>
            <w:rPr>
              <w:rFonts w:asciiTheme="minorHAnsi" w:eastAsiaTheme="minorEastAsia" w:hAnsiTheme="minorHAnsi"/>
              <w:noProof/>
              <w:sz w:val="22"/>
              <w:szCs w:val="22"/>
            </w:rPr>
          </w:pPr>
          <w:hyperlink w:anchor="_Toc25848552" w:history="1">
            <w:r w:rsidR="002D7D67" w:rsidRPr="00EA7259">
              <w:rPr>
                <w:rStyle w:val="Hyperlink"/>
                <w:rFonts w:asciiTheme="majorHAnsi" w:hAnsiTheme="majorHAnsi" w:cstheme="majorHAnsi"/>
                <w:noProof/>
              </w:rPr>
              <w:t>Quy trình xử lý đơn đặt hàng.</w:t>
            </w:r>
            <w:r w:rsidR="002D7D67">
              <w:rPr>
                <w:noProof/>
                <w:webHidden/>
              </w:rPr>
              <w:tab/>
            </w:r>
            <w:r w:rsidR="002D7D67">
              <w:rPr>
                <w:noProof/>
                <w:webHidden/>
              </w:rPr>
              <w:fldChar w:fldCharType="begin"/>
            </w:r>
            <w:r w:rsidR="002D7D67">
              <w:rPr>
                <w:noProof/>
                <w:webHidden/>
              </w:rPr>
              <w:instrText xml:space="preserve"> PAGEREF _Toc25848552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53"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2D7D67">
              <w:rPr>
                <w:noProof/>
                <w:webHidden/>
              </w:rPr>
              <w:tab/>
            </w:r>
            <w:r w:rsidR="002D7D67">
              <w:rPr>
                <w:noProof/>
                <w:webHidden/>
              </w:rPr>
              <w:fldChar w:fldCharType="begin"/>
            </w:r>
            <w:r w:rsidR="002D7D67">
              <w:rPr>
                <w:noProof/>
                <w:webHidden/>
              </w:rPr>
              <w:instrText xml:space="preserve"> PAGEREF _Toc25848553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54" w:history="1">
            <w:r w:rsidR="002D7D67" w:rsidRPr="00EA7259">
              <w:rPr>
                <w:rStyle w:val="Hyperlink"/>
                <w:rFonts w:ascii="Courier New" w:hAnsi="Courier New" w:cs="Courier New"/>
                <w:noProof/>
              </w:rPr>
              <w:t>o</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Cập nhập trạng thái đơn đặt hàng trong quá trình giao hàng.</w:t>
            </w:r>
            <w:r w:rsidR="002D7D67">
              <w:rPr>
                <w:noProof/>
                <w:webHidden/>
              </w:rPr>
              <w:tab/>
            </w:r>
            <w:r w:rsidR="002D7D67">
              <w:rPr>
                <w:noProof/>
                <w:webHidden/>
              </w:rPr>
              <w:fldChar w:fldCharType="begin"/>
            </w:r>
            <w:r w:rsidR="002D7D67">
              <w:rPr>
                <w:noProof/>
                <w:webHidden/>
              </w:rPr>
              <w:instrText xml:space="preserve"> PAGEREF _Toc25848554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55" w:history="1">
            <w:r w:rsidR="002D7D67" w:rsidRPr="00EA7259">
              <w:rPr>
                <w:rStyle w:val="Hyperlink"/>
                <w:rFonts w:asciiTheme="majorHAnsi" w:hAnsiTheme="majorHAnsi" w:cstheme="majorHAnsi"/>
                <w:b/>
                <w:noProof/>
                <w:lang w:val="vi-VN"/>
              </w:rPr>
              <w:t>1.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lang w:val="vi-VN"/>
              </w:rPr>
              <w:t>Các mẫu biểu:</w:t>
            </w:r>
            <w:r w:rsidR="002D7D67">
              <w:rPr>
                <w:noProof/>
                <w:webHidden/>
              </w:rPr>
              <w:tab/>
            </w:r>
            <w:r w:rsidR="002D7D67">
              <w:rPr>
                <w:noProof/>
                <w:webHidden/>
              </w:rPr>
              <w:fldChar w:fldCharType="begin"/>
            </w:r>
            <w:r w:rsidR="002D7D67">
              <w:rPr>
                <w:noProof/>
                <w:webHidden/>
              </w:rPr>
              <w:instrText xml:space="preserve"> PAGEREF _Toc25848555 \h </w:instrText>
            </w:r>
            <w:r w:rsidR="002D7D67">
              <w:rPr>
                <w:noProof/>
                <w:webHidden/>
              </w:rPr>
            </w:r>
            <w:r w:rsidR="002D7D67">
              <w:rPr>
                <w:noProof/>
                <w:webHidden/>
              </w:rPr>
              <w:fldChar w:fldCharType="separate"/>
            </w:r>
            <w:r w:rsidR="002D7D67">
              <w:rPr>
                <w:noProof/>
                <w:webHidden/>
              </w:rPr>
              <w:t>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56" w:history="1">
            <w:r w:rsidR="002D7D67" w:rsidRPr="00EA7259">
              <w:rPr>
                <w:rStyle w:val="Hyperlink"/>
                <w:rFonts w:cstheme="majorHAnsi"/>
                <w:b/>
                <w:noProof/>
              </w:rPr>
              <w:t>2.</w:t>
            </w:r>
            <w:r w:rsidR="002D7D67">
              <w:rPr>
                <w:rFonts w:asciiTheme="minorHAnsi" w:eastAsiaTheme="minorEastAsia" w:hAnsiTheme="minorHAnsi"/>
                <w:noProof/>
                <w:sz w:val="22"/>
                <w:szCs w:val="22"/>
              </w:rPr>
              <w:tab/>
            </w:r>
            <w:r w:rsidR="002D7D67" w:rsidRPr="00EA7259">
              <w:rPr>
                <w:rStyle w:val="Hyperlink"/>
                <w:rFonts w:cstheme="majorHAnsi"/>
                <w:b/>
                <w:noProof/>
              </w:rPr>
              <w:t>Mô hình hóa hệ thống.</w:t>
            </w:r>
            <w:r w:rsidR="002D7D67">
              <w:rPr>
                <w:noProof/>
                <w:webHidden/>
              </w:rPr>
              <w:tab/>
            </w:r>
            <w:r w:rsidR="002D7D67">
              <w:rPr>
                <w:noProof/>
                <w:webHidden/>
              </w:rPr>
              <w:fldChar w:fldCharType="begin"/>
            </w:r>
            <w:r w:rsidR="002D7D67">
              <w:rPr>
                <w:noProof/>
                <w:webHidden/>
              </w:rPr>
              <w:instrText xml:space="preserve"> PAGEREF _Toc25848556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57" w:history="1">
            <w:r w:rsidR="002D7D67" w:rsidRPr="00EA7259">
              <w:rPr>
                <w:rStyle w:val="Hyperlink"/>
                <w:rFonts w:cstheme="majorHAnsi"/>
                <w:b/>
                <w:noProof/>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557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58" w:history="1">
            <w:r w:rsidR="002D7D67" w:rsidRPr="00EA7259">
              <w:rPr>
                <w:rStyle w:val="Hyperlink"/>
                <w:rFonts w:asciiTheme="majorHAnsi" w:hAnsiTheme="majorHAnsi" w:cstheme="majorHAnsi"/>
                <w:b/>
                <w:noProof/>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b/>
                <w:noProof/>
              </w:rPr>
              <w:t>Biểu đồ hoạt động</w:t>
            </w:r>
            <w:r w:rsidR="002D7D67">
              <w:rPr>
                <w:noProof/>
                <w:webHidden/>
              </w:rPr>
              <w:tab/>
            </w:r>
            <w:r w:rsidR="002D7D67">
              <w:rPr>
                <w:noProof/>
                <w:webHidden/>
              </w:rPr>
              <w:fldChar w:fldCharType="begin"/>
            </w:r>
            <w:r w:rsidR="002D7D67">
              <w:rPr>
                <w:noProof/>
                <w:webHidden/>
              </w:rPr>
              <w:instrText xml:space="preserve"> PAGEREF _Toc25848558 \h </w:instrText>
            </w:r>
            <w:r w:rsidR="002D7D67">
              <w:rPr>
                <w:noProof/>
                <w:webHidden/>
              </w:rPr>
            </w:r>
            <w:r w:rsidR="002D7D67">
              <w:rPr>
                <w:noProof/>
                <w:webHidden/>
              </w:rPr>
              <w:fldChar w:fldCharType="separate"/>
            </w:r>
            <w:r w:rsidR="002D7D67">
              <w:rPr>
                <w:noProof/>
                <w:webHidden/>
              </w:rPr>
              <w:t>11</w:t>
            </w:r>
            <w:r w:rsidR="002D7D67">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559" w:history="1">
            <w:r w:rsidR="002D7D67" w:rsidRPr="00EA7259">
              <w:rPr>
                <w:rStyle w:val="Hyperlink"/>
                <w:rFonts w:cstheme="majorHAnsi"/>
                <w:noProof/>
                <w:lang w:val="vi-VN"/>
              </w:rPr>
              <w:t>Chương III: Phân tích hệ thống.</w:t>
            </w:r>
            <w:r w:rsidR="002D7D67">
              <w:rPr>
                <w:noProof/>
                <w:webHidden/>
              </w:rPr>
              <w:tab/>
            </w:r>
            <w:r w:rsidR="002D7D67">
              <w:rPr>
                <w:noProof/>
                <w:webHidden/>
              </w:rPr>
              <w:fldChar w:fldCharType="begin"/>
            </w:r>
            <w:r w:rsidR="002D7D67">
              <w:rPr>
                <w:noProof/>
                <w:webHidden/>
              </w:rPr>
              <w:instrText xml:space="preserve"> PAGEREF _Toc25848559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560"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Phân tích chức năng nghiệp vụ</w:t>
            </w:r>
            <w:r w:rsidR="002D7D67" w:rsidRPr="00EA7259">
              <w:rPr>
                <w:rStyle w:val="Hyperlink"/>
                <w:rFonts w:asciiTheme="majorHAnsi" w:hAnsiTheme="majorHAnsi" w:cstheme="majorHAnsi"/>
                <w:noProof/>
                <w:lang w:val="vi-VN"/>
              </w:rPr>
              <w:t>:</w:t>
            </w:r>
            <w:r w:rsidR="002D7D67">
              <w:rPr>
                <w:noProof/>
                <w:webHidden/>
              </w:rPr>
              <w:tab/>
            </w:r>
            <w:r w:rsidR="002D7D67">
              <w:rPr>
                <w:noProof/>
                <w:webHidden/>
              </w:rPr>
              <w:fldChar w:fldCharType="begin"/>
            </w:r>
            <w:r w:rsidR="002D7D67">
              <w:rPr>
                <w:noProof/>
                <w:webHidden/>
              </w:rPr>
              <w:instrText xml:space="preserve"> PAGEREF _Toc25848560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561" w:history="1">
            <w:r w:rsidR="002D7D67" w:rsidRPr="00EA7259">
              <w:rPr>
                <w:rStyle w:val="Hyperlink"/>
                <w:rFonts w:asciiTheme="majorHAnsi" w:hAnsiTheme="majorHAnsi" w:cstheme="majorHAnsi"/>
                <w:noProof/>
                <w:lang w:val="vi-VN"/>
              </w:rPr>
              <w:t>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hóa chức năng nghiệp vụ</w:t>
            </w:r>
            <w:r w:rsidR="002D7D67">
              <w:rPr>
                <w:noProof/>
                <w:webHidden/>
              </w:rPr>
              <w:tab/>
            </w:r>
            <w:r w:rsidR="002D7D67">
              <w:rPr>
                <w:noProof/>
                <w:webHidden/>
              </w:rPr>
              <w:fldChar w:fldCharType="begin"/>
            </w:r>
            <w:r w:rsidR="002D7D67">
              <w:rPr>
                <w:noProof/>
                <w:webHidden/>
              </w:rPr>
              <w:instrText xml:space="preserve"> PAGEREF _Toc25848561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left" w:pos="1540"/>
              <w:tab w:val="right" w:leader="dot" w:pos="9060"/>
            </w:tabs>
            <w:rPr>
              <w:rFonts w:asciiTheme="minorHAnsi" w:eastAsiaTheme="minorEastAsia" w:hAnsiTheme="minorHAnsi"/>
              <w:noProof/>
              <w:sz w:val="22"/>
              <w:szCs w:val="22"/>
            </w:rPr>
          </w:pPr>
          <w:hyperlink w:anchor="_Toc25848562" w:history="1">
            <w:r w:rsidR="002D7D67" w:rsidRPr="00EA7259">
              <w:rPr>
                <w:rStyle w:val="Hyperlink"/>
                <w:rFonts w:asciiTheme="majorHAnsi" w:hAnsiTheme="majorHAnsi" w:cstheme="majorHAnsi"/>
                <w:noProof/>
                <w:lang w:val="vi-VN"/>
              </w:rPr>
              <w:t>1.1.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Xác định chức năng chi tiết</w:t>
            </w:r>
            <w:r w:rsidR="002D7D67">
              <w:rPr>
                <w:noProof/>
                <w:webHidden/>
              </w:rPr>
              <w:tab/>
            </w:r>
            <w:r w:rsidR="002D7D67">
              <w:rPr>
                <w:noProof/>
                <w:webHidden/>
              </w:rPr>
              <w:fldChar w:fldCharType="begin"/>
            </w:r>
            <w:r w:rsidR="002D7D67">
              <w:rPr>
                <w:noProof/>
                <w:webHidden/>
              </w:rPr>
              <w:instrText xml:space="preserve"> PAGEREF _Toc25848562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3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64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65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6" w:history="1">
            <w:r w:rsidR="002D7D67" w:rsidRPr="00EA7259">
              <w:rPr>
                <w:rStyle w:val="Hyperlink"/>
                <w:rFonts w:asciiTheme="majorHAnsi" w:hAnsiTheme="majorHAnsi" w:cstheme="majorHAnsi"/>
                <w:noProof/>
              </w:rPr>
              <w:t>15) Chọn ảnh để tô màu</w:t>
            </w:r>
            <w:r w:rsidR="002D7D67">
              <w:rPr>
                <w:noProof/>
                <w:webHidden/>
              </w:rPr>
              <w:tab/>
            </w:r>
            <w:r w:rsidR="002D7D67">
              <w:rPr>
                <w:noProof/>
                <w:webHidden/>
              </w:rPr>
              <w:fldChar w:fldCharType="begin"/>
            </w:r>
            <w:r w:rsidR="002D7D67">
              <w:rPr>
                <w:noProof/>
                <w:webHidden/>
              </w:rPr>
              <w:instrText xml:space="preserve"> PAGEREF _Toc25848566 \h </w:instrText>
            </w:r>
            <w:r w:rsidR="002D7D67">
              <w:rPr>
                <w:noProof/>
                <w:webHidden/>
              </w:rPr>
            </w:r>
            <w:r w:rsidR="002D7D67">
              <w:rPr>
                <w:noProof/>
                <w:webHidden/>
              </w:rPr>
              <w:fldChar w:fldCharType="separate"/>
            </w:r>
            <w:r w:rsidR="002D7D67">
              <w:rPr>
                <w:noProof/>
                <w:webHidden/>
              </w:rPr>
              <w:t>13</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6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8" w:history="1">
            <w:r w:rsidR="002D7D67" w:rsidRPr="00EA7259">
              <w:rPr>
                <w:rStyle w:val="Hyperlink"/>
                <w:rFonts w:asciiTheme="majorHAnsi" w:hAnsiTheme="majorHAnsi" w:cstheme="majorHAnsi"/>
                <w:noProof/>
              </w:rPr>
              <w:t>16) Tô màu ảnh</w:t>
            </w:r>
            <w:r w:rsidR="002D7D67">
              <w:rPr>
                <w:noProof/>
                <w:webHidden/>
              </w:rPr>
              <w:tab/>
            </w:r>
            <w:r w:rsidR="002D7D67">
              <w:rPr>
                <w:noProof/>
                <w:webHidden/>
              </w:rPr>
              <w:fldChar w:fldCharType="begin"/>
            </w:r>
            <w:r w:rsidR="002D7D67">
              <w:rPr>
                <w:noProof/>
                <w:webHidden/>
              </w:rPr>
              <w:instrText xml:space="preserve"> PAGEREF _Toc2584856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69" w:history="1">
            <w:r w:rsidR="002D7D67" w:rsidRPr="00EA7259">
              <w:rPr>
                <w:rStyle w:val="Hyperlink"/>
                <w:rFonts w:asciiTheme="majorHAnsi" w:hAnsiTheme="majorHAnsi" w:cstheme="majorHAnsi"/>
                <w:noProof/>
              </w:rPr>
              <w:t>3) Kiểm tra thông tin đặt truyện</w:t>
            </w:r>
            <w:r w:rsidR="002D7D67">
              <w:rPr>
                <w:noProof/>
                <w:webHidden/>
              </w:rPr>
              <w:tab/>
            </w:r>
            <w:r w:rsidR="002D7D67">
              <w:rPr>
                <w:noProof/>
                <w:webHidden/>
              </w:rPr>
              <w:fldChar w:fldCharType="begin"/>
            </w:r>
            <w:r w:rsidR="002D7D67">
              <w:rPr>
                <w:noProof/>
                <w:webHidden/>
              </w:rPr>
              <w:instrText xml:space="preserve"> PAGEREF _Toc2584856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0" w:history="1">
            <w:r w:rsidR="002D7D67" w:rsidRPr="00EA7259">
              <w:rPr>
                <w:rStyle w:val="Hyperlink"/>
                <w:rFonts w:asciiTheme="majorHAnsi" w:hAnsiTheme="majorHAnsi" w:cstheme="majorHAnsi"/>
                <w:noProof/>
              </w:rPr>
              <w:t>17) Tạo bản truyện đã được tô màu</w:t>
            </w:r>
            <w:r w:rsidR="002D7D67">
              <w:rPr>
                <w:noProof/>
                <w:webHidden/>
              </w:rPr>
              <w:tab/>
            </w:r>
            <w:r w:rsidR="002D7D67">
              <w:rPr>
                <w:noProof/>
                <w:webHidden/>
              </w:rPr>
              <w:fldChar w:fldCharType="begin"/>
            </w:r>
            <w:r w:rsidR="002D7D67">
              <w:rPr>
                <w:noProof/>
                <w:webHidden/>
              </w:rPr>
              <w:instrText xml:space="preserve"> PAGEREF _Toc2584857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1" w:history="1">
            <w:r w:rsidR="002D7D67" w:rsidRPr="00EA7259">
              <w:rPr>
                <w:rStyle w:val="Hyperlink"/>
                <w:rFonts w:asciiTheme="majorHAnsi" w:hAnsiTheme="majorHAnsi" w:cstheme="majorHAnsi"/>
                <w:noProof/>
              </w:rPr>
              <w:t>4) Xác nhận thông tin đặt truyện</w:t>
            </w:r>
            <w:r w:rsidR="002D7D67">
              <w:rPr>
                <w:noProof/>
                <w:webHidden/>
              </w:rPr>
              <w:tab/>
            </w:r>
            <w:r w:rsidR="002D7D67">
              <w:rPr>
                <w:noProof/>
                <w:webHidden/>
              </w:rPr>
              <w:fldChar w:fldCharType="begin"/>
            </w:r>
            <w:r w:rsidR="002D7D67">
              <w:rPr>
                <w:noProof/>
                <w:webHidden/>
              </w:rPr>
              <w:instrText xml:space="preserve"> PAGEREF _Toc2584857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2" w:history="1">
            <w:r w:rsidR="002D7D67" w:rsidRPr="00EA7259">
              <w:rPr>
                <w:rStyle w:val="Hyperlink"/>
                <w:rFonts w:asciiTheme="majorHAnsi" w:hAnsiTheme="majorHAnsi" w:cstheme="majorHAnsi"/>
                <w:noProof/>
              </w:rPr>
              <w:t>18) Lập báo cáo thống kê</w:t>
            </w:r>
            <w:r w:rsidR="002D7D67">
              <w:rPr>
                <w:noProof/>
                <w:webHidden/>
              </w:rPr>
              <w:tab/>
            </w:r>
            <w:r w:rsidR="002D7D67">
              <w:rPr>
                <w:noProof/>
                <w:webHidden/>
              </w:rPr>
              <w:fldChar w:fldCharType="begin"/>
            </w:r>
            <w:r w:rsidR="002D7D67">
              <w:rPr>
                <w:noProof/>
                <w:webHidden/>
              </w:rPr>
              <w:instrText xml:space="preserve"> PAGEREF _Toc2584857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3" w:history="1">
            <w:r w:rsidR="002D7D67" w:rsidRPr="00EA7259">
              <w:rPr>
                <w:rStyle w:val="Hyperlink"/>
                <w:rFonts w:asciiTheme="majorHAnsi" w:hAnsiTheme="majorHAnsi" w:cstheme="majorHAnsi"/>
                <w:noProof/>
              </w:rPr>
              <w:t>5) Thêm thông tin truyện</w:t>
            </w:r>
            <w:r w:rsidR="002D7D67">
              <w:rPr>
                <w:noProof/>
                <w:webHidden/>
              </w:rPr>
              <w:tab/>
            </w:r>
            <w:r w:rsidR="002D7D67">
              <w:rPr>
                <w:noProof/>
                <w:webHidden/>
              </w:rPr>
              <w:fldChar w:fldCharType="begin"/>
            </w:r>
            <w:r w:rsidR="002D7D67">
              <w:rPr>
                <w:noProof/>
                <w:webHidden/>
              </w:rPr>
              <w:instrText xml:space="preserve"> PAGEREF _Toc2584857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4" w:history="1">
            <w:r w:rsidR="002D7D67" w:rsidRPr="00EA7259">
              <w:rPr>
                <w:rStyle w:val="Hyperlink"/>
                <w:rFonts w:asciiTheme="majorHAnsi" w:hAnsiTheme="majorHAnsi" w:cstheme="majorHAnsi"/>
                <w:noProof/>
              </w:rPr>
              <w:t>19) Thêm thông tin nhân viên</w:t>
            </w:r>
            <w:r w:rsidR="002D7D67">
              <w:rPr>
                <w:noProof/>
                <w:webHidden/>
              </w:rPr>
              <w:tab/>
            </w:r>
            <w:r w:rsidR="002D7D67">
              <w:rPr>
                <w:noProof/>
                <w:webHidden/>
              </w:rPr>
              <w:fldChar w:fldCharType="begin"/>
            </w:r>
            <w:r w:rsidR="002D7D67">
              <w:rPr>
                <w:noProof/>
                <w:webHidden/>
              </w:rPr>
              <w:instrText xml:space="preserve"> PAGEREF _Toc2584857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5" w:history="1">
            <w:r w:rsidR="002D7D67" w:rsidRPr="00EA7259">
              <w:rPr>
                <w:rStyle w:val="Hyperlink"/>
                <w:rFonts w:asciiTheme="majorHAnsi" w:hAnsiTheme="majorHAnsi" w:cstheme="majorHAnsi"/>
                <w:noProof/>
              </w:rPr>
              <w:t>6) Cập nhật thông tin truyện</w:t>
            </w:r>
            <w:r w:rsidR="002D7D67">
              <w:rPr>
                <w:noProof/>
                <w:webHidden/>
              </w:rPr>
              <w:tab/>
            </w:r>
            <w:r w:rsidR="002D7D67">
              <w:rPr>
                <w:noProof/>
                <w:webHidden/>
              </w:rPr>
              <w:fldChar w:fldCharType="begin"/>
            </w:r>
            <w:r w:rsidR="002D7D67">
              <w:rPr>
                <w:noProof/>
                <w:webHidden/>
              </w:rPr>
              <w:instrText xml:space="preserve"> PAGEREF _Toc2584857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6" w:history="1">
            <w:r w:rsidR="002D7D67" w:rsidRPr="00EA7259">
              <w:rPr>
                <w:rStyle w:val="Hyperlink"/>
                <w:rFonts w:asciiTheme="majorHAnsi" w:hAnsiTheme="majorHAnsi" w:cstheme="majorHAnsi"/>
                <w:noProof/>
              </w:rPr>
              <w:t>20) Cập nhật thông tin nhân viên</w:t>
            </w:r>
            <w:r w:rsidR="002D7D67">
              <w:rPr>
                <w:noProof/>
                <w:webHidden/>
              </w:rPr>
              <w:tab/>
            </w:r>
            <w:r w:rsidR="002D7D67">
              <w:rPr>
                <w:noProof/>
                <w:webHidden/>
              </w:rPr>
              <w:fldChar w:fldCharType="begin"/>
            </w:r>
            <w:r w:rsidR="002D7D67">
              <w:rPr>
                <w:noProof/>
                <w:webHidden/>
              </w:rPr>
              <w:instrText xml:space="preserve"> PAGEREF _Toc2584857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7" w:history="1">
            <w:r w:rsidR="002D7D67" w:rsidRPr="00EA7259">
              <w:rPr>
                <w:rStyle w:val="Hyperlink"/>
                <w:rFonts w:asciiTheme="majorHAnsi" w:hAnsiTheme="majorHAnsi" w:cstheme="majorHAnsi"/>
                <w:noProof/>
              </w:rPr>
              <w:t>7) Thêm thông tin tác giả</w:t>
            </w:r>
            <w:r w:rsidR="002D7D67">
              <w:rPr>
                <w:noProof/>
                <w:webHidden/>
              </w:rPr>
              <w:tab/>
            </w:r>
            <w:r w:rsidR="002D7D67">
              <w:rPr>
                <w:noProof/>
                <w:webHidden/>
              </w:rPr>
              <w:fldChar w:fldCharType="begin"/>
            </w:r>
            <w:r w:rsidR="002D7D67">
              <w:rPr>
                <w:noProof/>
                <w:webHidden/>
              </w:rPr>
              <w:instrText xml:space="preserve"> PAGEREF _Toc2584857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8" w:history="1">
            <w:r w:rsidR="002D7D67" w:rsidRPr="00EA7259">
              <w:rPr>
                <w:rStyle w:val="Hyperlink"/>
                <w:rFonts w:asciiTheme="majorHAnsi" w:hAnsiTheme="majorHAnsi" w:cstheme="majorHAnsi"/>
                <w:noProof/>
              </w:rPr>
              <w:t>21) Thêm đầu truyện</w:t>
            </w:r>
            <w:r w:rsidR="002D7D67">
              <w:rPr>
                <w:noProof/>
                <w:webHidden/>
              </w:rPr>
              <w:tab/>
            </w:r>
            <w:r w:rsidR="002D7D67">
              <w:rPr>
                <w:noProof/>
                <w:webHidden/>
              </w:rPr>
              <w:fldChar w:fldCharType="begin"/>
            </w:r>
            <w:r w:rsidR="002D7D67">
              <w:rPr>
                <w:noProof/>
                <w:webHidden/>
              </w:rPr>
              <w:instrText xml:space="preserve"> PAGEREF _Toc2584857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79" w:history="1">
            <w:r w:rsidR="002D7D67" w:rsidRPr="00EA7259">
              <w:rPr>
                <w:rStyle w:val="Hyperlink"/>
                <w:rFonts w:asciiTheme="majorHAnsi" w:hAnsiTheme="majorHAnsi" w:cstheme="majorHAnsi"/>
                <w:noProof/>
              </w:rPr>
              <w:t>8) Cập nhật thông tin tác giả</w:t>
            </w:r>
            <w:r w:rsidR="002D7D67">
              <w:rPr>
                <w:noProof/>
                <w:webHidden/>
              </w:rPr>
              <w:tab/>
            </w:r>
            <w:r w:rsidR="002D7D67">
              <w:rPr>
                <w:noProof/>
                <w:webHidden/>
              </w:rPr>
              <w:fldChar w:fldCharType="begin"/>
            </w:r>
            <w:r w:rsidR="002D7D67">
              <w:rPr>
                <w:noProof/>
                <w:webHidden/>
              </w:rPr>
              <w:instrText xml:space="preserve"> PAGEREF _Toc2584857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0" w:history="1">
            <w:r w:rsidR="002D7D67" w:rsidRPr="00EA7259">
              <w:rPr>
                <w:rStyle w:val="Hyperlink"/>
                <w:rFonts w:asciiTheme="majorHAnsi" w:hAnsiTheme="majorHAnsi" w:cstheme="majorHAnsi"/>
                <w:noProof/>
              </w:rPr>
              <w:t>22) Cập nhật đầu truyện</w:t>
            </w:r>
            <w:r w:rsidR="002D7D67">
              <w:rPr>
                <w:noProof/>
                <w:webHidden/>
              </w:rPr>
              <w:tab/>
            </w:r>
            <w:r w:rsidR="002D7D67">
              <w:rPr>
                <w:noProof/>
                <w:webHidden/>
              </w:rPr>
              <w:fldChar w:fldCharType="begin"/>
            </w:r>
            <w:r w:rsidR="002D7D67">
              <w:rPr>
                <w:noProof/>
                <w:webHidden/>
              </w:rPr>
              <w:instrText xml:space="preserve"> PAGEREF _Toc2584858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1" w:history="1">
            <w:r w:rsidR="002D7D67" w:rsidRPr="00EA7259">
              <w:rPr>
                <w:rStyle w:val="Hyperlink"/>
                <w:rFonts w:asciiTheme="majorHAnsi" w:hAnsiTheme="majorHAnsi" w:cstheme="majorHAnsi"/>
                <w:noProof/>
              </w:rPr>
              <w:t>9) Thêm thông tin nhà cung cấp</w:t>
            </w:r>
            <w:r w:rsidR="002D7D67">
              <w:rPr>
                <w:noProof/>
                <w:webHidden/>
              </w:rPr>
              <w:tab/>
            </w:r>
            <w:r w:rsidR="002D7D67">
              <w:rPr>
                <w:noProof/>
                <w:webHidden/>
              </w:rPr>
              <w:fldChar w:fldCharType="begin"/>
            </w:r>
            <w:r w:rsidR="002D7D67">
              <w:rPr>
                <w:noProof/>
                <w:webHidden/>
              </w:rPr>
              <w:instrText xml:space="preserve"> PAGEREF _Toc2584858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2" w:history="1">
            <w:r w:rsidR="002D7D67" w:rsidRPr="00EA7259">
              <w:rPr>
                <w:rStyle w:val="Hyperlink"/>
                <w:rFonts w:asciiTheme="majorHAnsi" w:hAnsiTheme="majorHAnsi" w:cstheme="majorHAnsi"/>
                <w:noProof/>
              </w:rPr>
              <w:t>23)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58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3" w:history="1">
            <w:r w:rsidR="002D7D67" w:rsidRPr="00EA7259">
              <w:rPr>
                <w:rStyle w:val="Hyperlink"/>
                <w:rFonts w:asciiTheme="majorHAnsi" w:hAnsiTheme="majorHAnsi" w:cstheme="majorHAnsi"/>
                <w:noProof/>
              </w:rPr>
              <w:t>10) Cập nhật thông tin nhà cung cấp</w:t>
            </w:r>
            <w:r w:rsidR="002D7D67">
              <w:rPr>
                <w:noProof/>
                <w:webHidden/>
              </w:rPr>
              <w:tab/>
            </w:r>
            <w:r w:rsidR="002D7D67">
              <w:rPr>
                <w:noProof/>
                <w:webHidden/>
              </w:rPr>
              <w:fldChar w:fldCharType="begin"/>
            </w:r>
            <w:r w:rsidR="002D7D67">
              <w:rPr>
                <w:noProof/>
                <w:webHidden/>
              </w:rPr>
              <w:instrText xml:space="preserve"> PAGEREF _Toc2584858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4" w:history="1">
            <w:r w:rsidR="002D7D67" w:rsidRPr="00EA7259">
              <w:rPr>
                <w:rStyle w:val="Hyperlink"/>
                <w:rFonts w:asciiTheme="majorHAnsi" w:hAnsiTheme="majorHAnsi" w:cstheme="majorHAnsi"/>
                <w:noProof/>
              </w:rPr>
              <w:t>24) In đơn mua truyện</w:t>
            </w:r>
            <w:r w:rsidR="002D7D67">
              <w:rPr>
                <w:noProof/>
                <w:webHidden/>
              </w:rPr>
              <w:tab/>
            </w:r>
            <w:r w:rsidR="002D7D67">
              <w:rPr>
                <w:noProof/>
                <w:webHidden/>
              </w:rPr>
              <w:fldChar w:fldCharType="begin"/>
            </w:r>
            <w:r w:rsidR="002D7D67">
              <w:rPr>
                <w:noProof/>
                <w:webHidden/>
              </w:rPr>
              <w:instrText xml:space="preserve"> PAGEREF _Toc2584858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5" w:history="1">
            <w:r w:rsidR="002D7D67" w:rsidRPr="00EA7259">
              <w:rPr>
                <w:rStyle w:val="Hyperlink"/>
                <w:rFonts w:asciiTheme="majorHAnsi" w:hAnsiTheme="majorHAnsi" w:cstheme="majorHAnsi"/>
                <w:noProof/>
              </w:rPr>
              <w:t>11)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58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6" w:history="1">
            <w:r w:rsidR="002D7D67" w:rsidRPr="00EA7259">
              <w:rPr>
                <w:rStyle w:val="Hyperlink"/>
                <w:rFonts w:asciiTheme="majorHAnsi" w:hAnsiTheme="majorHAnsi" w:cstheme="majorHAnsi"/>
                <w:noProof/>
              </w:rPr>
              <w:t>25) In hóa đơn đặt truyện</w:t>
            </w:r>
            <w:r w:rsidR="002D7D67">
              <w:rPr>
                <w:noProof/>
                <w:webHidden/>
              </w:rPr>
              <w:tab/>
            </w:r>
            <w:r w:rsidR="002D7D67">
              <w:rPr>
                <w:noProof/>
                <w:webHidden/>
              </w:rPr>
              <w:fldChar w:fldCharType="begin"/>
            </w:r>
            <w:r w:rsidR="002D7D67">
              <w:rPr>
                <w:noProof/>
                <w:webHidden/>
              </w:rPr>
              <w:instrText xml:space="preserve"> PAGEREF _Toc2584858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7" w:history="1">
            <w:r w:rsidR="002D7D67" w:rsidRPr="00EA7259">
              <w:rPr>
                <w:rStyle w:val="Hyperlink"/>
                <w:rFonts w:asciiTheme="majorHAnsi" w:hAnsiTheme="majorHAnsi" w:cstheme="majorHAnsi"/>
                <w:noProof/>
              </w:rPr>
              <w:t>12) Nhận thông tin nhập truyện</w:t>
            </w:r>
            <w:r w:rsidR="002D7D67">
              <w:rPr>
                <w:noProof/>
                <w:webHidden/>
              </w:rPr>
              <w:tab/>
            </w:r>
            <w:r w:rsidR="002D7D67">
              <w:rPr>
                <w:noProof/>
                <w:webHidden/>
              </w:rPr>
              <w:fldChar w:fldCharType="begin"/>
            </w:r>
            <w:r w:rsidR="002D7D67">
              <w:rPr>
                <w:noProof/>
                <w:webHidden/>
              </w:rPr>
              <w:instrText xml:space="preserve"> PAGEREF _Toc2584858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8" w:history="1">
            <w:r w:rsidR="002D7D67" w:rsidRPr="00EA7259">
              <w:rPr>
                <w:rStyle w:val="Hyperlink"/>
                <w:rFonts w:asciiTheme="majorHAnsi" w:hAnsiTheme="majorHAnsi" w:cstheme="majorHAnsi"/>
                <w:noProof/>
              </w:rPr>
              <w:t>26) Lưu ảnh đã tô màu</w:t>
            </w:r>
            <w:r w:rsidR="002D7D67">
              <w:rPr>
                <w:noProof/>
                <w:webHidden/>
              </w:rPr>
              <w:tab/>
            </w:r>
            <w:r w:rsidR="002D7D67">
              <w:rPr>
                <w:noProof/>
                <w:webHidden/>
              </w:rPr>
              <w:fldChar w:fldCharType="begin"/>
            </w:r>
            <w:r w:rsidR="002D7D67">
              <w:rPr>
                <w:noProof/>
                <w:webHidden/>
              </w:rPr>
              <w:instrText xml:space="preserve"> PAGEREF _Toc2584858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89" w:history="1">
            <w:r w:rsidR="002D7D67" w:rsidRPr="00EA7259">
              <w:rPr>
                <w:rStyle w:val="Hyperlink"/>
                <w:rFonts w:asciiTheme="majorHAnsi" w:hAnsiTheme="majorHAnsi" w:cstheme="majorHAnsi"/>
                <w:noProof/>
              </w:rPr>
              <w:t>13) Bổ sung truyện sau khi nhập</w:t>
            </w:r>
            <w:r w:rsidR="002D7D67">
              <w:rPr>
                <w:noProof/>
                <w:webHidden/>
              </w:rPr>
              <w:tab/>
            </w:r>
            <w:r w:rsidR="002D7D67">
              <w:rPr>
                <w:noProof/>
                <w:webHidden/>
              </w:rPr>
              <w:fldChar w:fldCharType="begin"/>
            </w:r>
            <w:r w:rsidR="002D7D67">
              <w:rPr>
                <w:noProof/>
                <w:webHidden/>
              </w:rPr>
              <w:instrText xml:space="preserve"> PAGEREF _Toc2584858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0" w:history="1">
            <w:r w:rsidR="002D7D67" w:rsidRPr="00EA7259">
              <w:rPr>
                <w:rStyle w:val="Hyperlink"/>
                <w:rFonts w:asciiTheme="majorHAnsi" w:hAnsiTheme="majorHAnsi" w:cstheme="majorHAnsi"/>
                <w:noProof/>
              </w:rPr>
              <w:t>27)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59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1" w:history="1">
            <w:r w:rsidR="002D7D67" w:rsidRPr="00EA7259">
              <w:rPr>
                <w:rStyle w:val="Hyperlink"/>
                <w:rFonts w:asciiTheme="majorHAnsi" w:hAnsiTheme="majorHAnsi" w:cstheme="majorHAnsi"/>
                <w:noProof/>
              </w:rPr>
              <w:t>14) Lập hóa đơn nhập truyện</w:t>
            </w:r>
            <w:r w:rsidR="002D7D67">
              <w:rPr>
                <w:noProof/>
                <w:webHidden/>
              </w:rPr>
              <w:tab/>
            </w:r>
            <w:r w:rsidR="002D7D67">
              <w:rPr>
                <w:noProof/>
                <w:webHidden/>
              </w:rPr>
              <w:fldChar w:fldCharType="begin"/>
            </w:r>
            <w:r w:rsidR="002D7D67">
              <w:rPr>
                <w:noProof/>
                <w:webHidden/>
              </w:rPr>
              <w:instrText xml:space="preserve"> PAGEREF _Toc2584859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2" w:history="1">
            <w:r w:rsidR="002D7D67" w:rsidRPr="00EA7259">
              <w:rPr>
                <w:rStyle w:val="Hyperlink"/>
                <w:rFonts w:asciiTheme="majorHAnsi" w:hAnsiTheme="majorHAnsi" w:cstheme="majorHAnsi"/>
                <w:noProof/>
              </w:rPr>
              <w:t>28) In hóa đơn nhập truyện</w:t>
            </w:r>
            <w:r w:rsidR="002D7D67">
              <w:rPr>
                <w:noProof/>
                <w:webHidden/>
              </w:rPr>
              <w:tab/>
            </w:r>
            <w:r w:rsidR="002D7D67">
              <w:rPr>
                <w:noProof/>
                <w:webHidden/>
              </w:rPr>
              <w:fldChar w:fldCharType="begin"/>
            </w:r>
            <w:r w:rsidR="002D7D67">
              <w:rPr>
                <w:noProof/>
                <w:webHidden/>
              </w:rPr>
              <w:instrText xml:space="preserve"> PAGEREF _Toc2584859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4"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59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5"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59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6" w:history="1">
            <w:r w:rsidR="002D7D67" w:rsidRPr="00EA7259">
              <w:rPr>
                <w:rStyle w:val="Hyperlink"/>
                <w:rFonts w:asciiTheme="majorHAnsi" w:hAnsiTheme="majorHAnsi" w:cstheme="majorHAnsi"/>
                <w:noProof/>
              </w:rPr>
              <w:t>14) Tô màu ảnh</w:t>
            </w:r>
            <w:r w:rsidR="002D7D67">
              <w:rPr>
                <w:noProof/>
                <w:webHidden/>
              </w:rPr>
              <w:tab/>
            </w:r>
            <w:r w:rsidR="002D7D67">
              <w:rPr>
                <w:noProof/>
                <w:webHidden/>
              </w:rPr>
              <w:fldChar w:fldCharType="begin"/>
            </w:r>
            <w:r w:rsidR="002D7D67">
              <w:rPr>
                <w:noProof/>
                <w:webHidden/>
              </w:rPr>
              <w:instrText xml:space="preserve"> PAGEREF _Toc2584859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7" w:history="1">
            <w:r w:rsidR="002D7D67" w:rsidRPr="00EA7259">
              <w:rPr>
                <w:rStyle w:val="Hyperlink"/>
                <w:rFonts w:asciiTheme="majorHAnsi" w:hAnsiTheme="majorHAnsi" w:cstheme="majorHAnsi"/>
                <w:noProof/>
              </w:rPr>
              <w:t>2)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59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8" w:history="1">
            <w:r w:rsidR="002D7D67" w:rsidRPr="00EA7259">
              <w:rPr>
                <w:rStyle w:val="Hyperlink"/>
                <w:rFonts w:asciiTheme="majorHAnsi" w:hAnsiTheme="majorHAnsi" w:cstheme="majorHAnsi"/>
                <w:noProof/>
              </w:rPr>
              <w:t>15) Tạo bản truyện đã được tô màu</w:t>
            </w:r>
            <w:r w:rsidR="002D7D67">
              <w:rPr>
                <w:noProof/>
                <w:webHidden/>
              </w:rPr>
              <w:tab/>
            </w:r>
            <w:r w:rsidR="002D7D67">
              <w:rPr>
                <w:noProof/>
                <w:webHidden/>
              </w:rPr>
              <w:fldChar w:fldCharType="begin"/>
            </w:r>
            <w:r w:rsidR="002D7D67">
              <w:rPr>
                <w:noProof/>
                <w:webHidden/>
              </w:rPr>
              <w:instrText xml:space="preserve"> PAGEREF _Toc2584859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599" w:history="1">
            <w:r w:rsidR="002D7D67" w:rsidRPr="00EA7259">
              <w:rPr>
                <w:rStyle w:val="Hyperlink"/>
                <w:rFonts w:asciiTheme="majorHAnsi" w:hAnsiTheme="majorHAnsi" w:cstheme="majorHAnsi"/>
                <w:noProof/>
              </w:rPr>
              <w:t>3) Xác nhận thông tin đặt truyện</w:t>
            </w:r>
            <w:r w:rsidR="002D7D67">
              <w:rPr>
                <w:noProof/>
                <w:webHidden/>
              </w:rPr>
              <w:tab/>
            </w:r>
            <w:r w:rsidR="002D7D67">
              <w:rPr>
                <w:noProof/>
                <w:webHidden/>
              </w:rPr>
              <w:fldChar w:fldCharType="begin"/>
            </w:r>
            <w:r w:rsidR="002D7D67">
              <w:rPr>
                <w:noProof/>
                <w:webHidden/>
              </w:rPr>
              <w:instrText xml:space="preserve"> PAGEREF _Toc2584859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0" w:history="1">
            <w:r w:rsidR="002D7D67" w:rsidRPr="00EA7259">
              <w:rPr>
                <w:rStyle w:val="Hyperlink"/>
                <w:rFonts w:asciiTheme="majorHAnsi" w:hAnsiTheme="majorHAnsi" w:cstheme="majorHAnsi"/>
                <w:noProof/>
              </w:rPr>
              <w:t>16) Lập báo cáo thống kê</w:t>
            </w:r>
            <w:r w:rsidR="002D7D67">
              <w:rPr>
                <w:noProof/>
                <w:webHidden/>
              </w:rPr>
              <w:tab/>
            </w:r>
            <w:r w:rsidR="002D7D67">
              <w:rPr>
                <w:noProof/>
                <w:webHidden/>
              </w:rPr>
              <w:fldChar w:fldCharType="begin"/>
            </w:r>
            <w:r w:rsidR="002D7D67">
              <w:rPr>
                <w:noProof/>
                <w:webHidden/>
              </w:rPr>
              <w:instrText xml:space="preserve"> PAGEREF _Toc2584860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1" w:history="1">
            <w:r w:rsidR="002D7D67" w:rsidRPr="00EA7259">
              <w:rPr>
                <w:rStyle w:val="Hyperlink"/>
                <w:rFonts w:asciiTheme="majorHAnsi" w:hAnsiTheme="majorHAnsi" w:cstheme="majorHAnsi"/>
                <w:noProof/>
              </w:rPr>
              <w:t>4) Thêm thông tin truyện</w:t>
            </w:r>
            <w:r w:rsidR="002D7D67">
              <w:rPr>
                <w:noProof/>
                <w:webHidden/>
              </w:rPr>
              <w:tab/>
            </w:r>
            <w:r w:rsidR="002D7D67">
              <w:rPr>
                <w:noProof/>
                <w:webHidden/>
              </w:rPr>
              <w:fldChar w:fldCharType="begin"/>
            </w:r>
            <w:r w:rsidR="002D7D67">
              <w:rPr>
                <w:noProof/>
                <w:webHidden/>
              </w:rPr>
              <w:instrText xml:space="preserve"> PAGEREF _Toc2584860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2" w:history="1">
            <w:r w:rsidR="002D7D67" w:rsidRPr="00EA7259">
              <w:rPr>
                <w:rStyle w:val="Hyperlink"/>
                <w:rFonts w:asciiTheme="majorHAnsi" w:hAnsiTheme="majorHAnsi" w:cstheme="majorHAnsi"/>
                <w:noProof/>
              </w:rPr>
              <w:t>17) Thêm thông tin nhân viên</w:t>
            </w:r>
            <w:r w:rsidR="002D7D67">
              <w:rPr>
                <w:noProof/>
                <w:webHidden/>
              </w:rPr>
              <w:tab/>
            </w:r>
            <w:r w:rsidR="002D7D67">
              <w:rPr>
                <w:noProof/>
                <w:webHidden/>
              </w:rPr>
              <w:fldChar w:fldCharType="begin"/>
            </w:r>
            <w:r w:rsidR="002D7D67">
              <w:rPr>
                <w:noProof/>
                <w:webHidden/>
              </w:rPr>
              <w:instrText xml:space="preserve"> PAGEREF _Toc2584860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3" w:history="1">
            <w:r w:rsidR="002D7D67" w:rsidRPr="00EA7259">
              <w:rPr>
                <w:rStyle w:val="Hyperlink"/>
                <w:rFonts w:asciiTheme="majorHAnsi" w:hAnsiTheme="majorHAnsi" w:cstheme="majorHAnsi"/>
                <w:noProof/>
              </w:rPr>
              <w:t>5) Cập nhật thông tin truyện</w:t>
            </w:r>
            <w:r w:rsidR="002D7D67">
              <w:rPr>
                <w:noProof/>
                <w:webHidden/>
              </w:rPr>
              <w:tab/>
            </w:r>
            <w:r w:rsidR="002D7D67">
              <w:rPr>
                <w:noProof/>
                <w:webHidden/>
              </w:rPr>
              <w:fldChar w:fldCharType="begin"/>
            </w:r>
            <w:r w:rsidR="002D7D67">
              <w:rPr>
                <w:noProof/>
                <w:webHidden/>
              </w:rPr>
              <w:instrText xml:space="preserve"> PAGEREF _Toc25848603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4" w:history="1">
            <w:r w:rsidR="002D7D67" w:rsidRPr="00EA7259">
              <w:rPr>
                <w:rStyle w:val="Hyperlink"/>
                <w:rFonts w:asciiTheme="majorHAnsi" w:hAnsiTheme="majorHAnsi" w:cstheme="majorHAnsi"/>
                <w:noProof/>
              </w:rPr>
              <w:t>28) Cập nhật thông tin nhân viên</w:t>
            </w:r>
            <w:r w:rsidR="002D7D67">
              <w:rPr>
                <w:noProof/>
                <w:webHidden/>
              </w:rPr>
              <w:tab/>
            </w:r>
            <w:r w:rsidR="002D7D67">
              <w:rPr>
                <w:noProof/>
                <w:webHidden/>
              </w:rPr>
              <w:fldChar w:fldCharType="begin"/>
            </w:r>
            <w:r w:rsidR="002D7D67">
              <w:rPr>
                <w:noProof/>
                <w:webHidden/>
              </w:rPr>
              <w:instrText xml:space="preserve"> PAGEREF _Toc25848604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5" w:history="1">
            <w:r w:rsidR="002D7D67" w:rsidRPr="00EA7259">
              <w:rPr>
                <w:rStyle w:val="Hyperlink"/>
                <w:rFonts w:asciiTheme="majorHAnsi" w:hAnsiTheme="majorHAnsi" w:cstheme="majorHAnsi"/>
                <w:noProof/>
              </w:rPr>
              <w:t>6) Thêm thông tin tác giả</w:t>
            </w:r>
            <w:r w:rsidR="002D7D67">
              <w:rPr>
                <w:noProof/>
                <w:webHidden/>
              </w:rPr>
              <w:tab/>
            </w:r>
            <w:r w:rsidR="002D7D67">
              <w:rPr>
                <w:noProof/>
                <w:webHidden/>
              </w:rPr>
              <w:fldChar w:fldCharType="begin"/>
            </w:r>
            <w:r w:rsidR="002D7D67">
              <w:rPr>
                <w:noProof/>
                <w:webHidden/>
              </w:rPr>
              <w:instrText xml:space="preserve"> PAGEREF _Toc25848605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6" w:history="1">
            <w:r w:rsidR="002D7D67" w:rsidRPr="00EA7259">
              <w:rPr>
                <w:rStyle w:val="Hyperlink"/>
                <w:rFonts w:asciiTheme="majorHAnsi" w:hAnsiTheme="majorHAnsi" w:cstheme="majorHAnsi"/>
                <w:noProof/>
              </w:rPr>
              <w:t>19) Thêm đầu truyện</w:t>
            </w:r>
            <w:r w:rsidR="002D7D67">
              <w:rPr>
                <w:noProof/>
                <w:webHidden/>
              </w:rPr>
              <w:tab/>
            </w:r>
            <w:r w:rsidR="002D7D67">
              <w:rPr>
                <w:noProof/>
                <w:webHidden/>
              </w:rPr>
              <w:fldChar w:fldCharType="begin"/>
            </w:r>
            <w:r w:rsidR="002D7D67">
              <w:rPr>
                <w:noProof/>
                <w:webHidden/>
              </w:rPr>
              <w:instrText xml:space="preserve"> PAGEREF _Toc25848606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7" w:history="1">
            <w:r w:rsidR="002D7D67" w:rsidRPr="00EA7259">
              <w:rPr>
                <w:rStyle w:val="Hyperlink"/>
                <w:rFonts w:asciiTheme="majorHAnsi" w:hAnsiTheme="majorHAnsi" w:cstheme="majorHAnsi"/>
                <w:noProof/>
              </w:rPr>
              <w:t>7) Cập nhật thông tin tác giả</w:t>
            </w:r>
            <w:r w:rsidR="002D7D67">
              <w:rPr>
                <w:noProof/>
                <w:webHidden/>
              </w:rPr>
              <w:tab/>
            </w:r>
            <w:r w:rsidR="002D7D67">
              <w:rPr>
                <w:noProof/>
                <w:webHidden/>
              </w:rPr>
              <w:fldChar w:fldCharType="begin"/>
            </w:r>
            <w:r w:rsidR="002D7D67">
              <w:rPr>
                <w:noProof/>
                <w:webHidden/>
              </w:rPr>
              <w:instrText xml:space="preserve"> PAGEREF _Toc25848607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8" w:history="1">
            <w:r w:rsidR="002D7D67" w:rsidRPr="00EA7259">
              <w:rPr>
                <w:rStyle w:val="Hyperlink"/>
                <w:rFonts w:asciiTheme="majorHAnsi" w:hAnsiTheme="majorHAnsi" w:cstheme="majorHAnsi"/>
                <w:noProof/>
              </w:rPr>
              <w:t>20) Cập nhật đầu truyện</w:t>
            </w:r>
            <w:r w:rsidR="002D7D67">
              <w:rPr>
                <w:noProof/>
                <w:webHidden/>
              </w:rPr>
              <w:tab/>
            </w:r>
            <w:r w:rsidR="002D7D67">
              <w:rPr>
                <w:noProof/>
                <w:webHidden/>
              </w:rPr>
              <w:fldChar w:fldCharType="begin"/>
            </w:r>
            <w:r w:rsidR="002D7D67">
              <w:rPr>
                <w:noProof/>
                <w:webHidden/>
              </w:rPr>
              <w:instrText xml:space="preserve"> PAGEREF _Toc25848608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09" w:history="1">
            <w:r w:rsidR="002D7D67" w:rsidRPr="00EA7259">
              <w:rPr>
                <w:rStyle w:val="Hyperlink"/>
                <w:rFonts w:asciiTheme="majorHAnsi" w:hAnsiTheme="majorHAnsi" w:cstheme="majorHAnsi"/>
                <w:noProof/>
              </w:rPr>
              <w:t>8) Thêm thông tin nhà cung cấp</w:t>
            </w:r>
            <w:r w:rsidR="002D7D67">
              <w:rPr>
                <w:noProof/>
                <w:webHidden/>
              </w:rPr>
              <w:tab/>
            </w:r>
            <w:r w:rsidR="002D7D67">
              <w:rPr>
                <w:noProof/>
                <w:webHidden/>
              </w:rPr>
              <w:fldChar w:fldCharType="begin"/>
            </w:r>
            <w:r w:rsidR="002D7D67">
              <w:rPr>
                <w:noProof/>
                <w:webHidden/>
              </w:rPr>
              <w:instrText xml:space="preserve"> PAGEREF _Toc25848609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0" w:history="1">
            <w:r w:rsidR="002D7D67" w:rsidRPr="00EA7259">
              <w:rPr>
                <w:rStyle w:val="Hyperlink"/>
                <w:rFonts w:asciiTheme="majorHAnsi" w:hAnsiTheme="majorHAnsi" w:cstheme="majorHAnsi"/>
                <w:noProof/>
              </w:rPr>
              <w:t>21)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10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1" w:history="1">
            <w:r w:rsidR="002D7D67" w:rsidRPr="00EA7259">
              <w:rPr>
                <w:rStyle w:val="Hyperlink"/>
                <w:rFonts w:asciiTheme="majorHAnsi" w:hAnsiTheme="majorHAnsi" w:cstheme="majorHAnsi"/>
                <w:noProof/>
              </w:rPr>
              <w:t>9) Cập nhật thông tin nhà cung cấp</w:t>
            </w:r>
            <w:r w:rsidR="002D7D67">
              <w:rPr>
                <w:noProof/>
                <w:webHidden/>
              </w:rPr>
              <w:tab/>
            </w:r>
            <w:r w:rsidR="002D7D67">
              <w:rPr>
                <w:noProof/>
                <w:webHidden/>
              </w:rPr>
              <w:fldChar w:fldCharType="begin"/>
            </w:r>
            <w:r w:rsidR="002D7D67">
              <w:rPr>
                <w:noProof/>
                <w:webHidden/>
              </w:rPr>
              <w:instrText xml:space="preserve"> PAGEREF _Toc25848611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2" w:history="1">
            <w:r w:rsidR="002D7D67" w:rsidRPr="00EA7259">
              <w:rPr>
                <w:rStyle w:val="Hyperlink"/>
                <w:rFonts w:asciiTheme="majorHAnsi" w:hAnsiTheme="majorHAnsi" w:cstheme="majorHAnsi"/>
                <w:noProof/>
              </w:rPr>
              <w:t>22) In đơn mua truyện</w:t>
            </w:r>
            <w:r w:rsidR="002D7D67">
              <w:rPr>
                <w:noProof/>
                <w:webHidden/>
              </w:rPr>
              <w:tab/>
            </w:r>
            <w:r w:rsidR="002D7D67">
              <w:rPr>
                <w:noProof/>
                <w:webHidden/>
              </w:rPr>
              <w:fldChar w:fldCharType="begin"/>
            </w:r>
            <w:r w:rsidR="002D7D67">
              <w:rPr>
                <w:noProof/>
                <w:webHidden/>
              </w:rPr>
              <w:instrText xml:space="preserve"> PAGEREF _Toc25848612 \h </w:instrText>
            </w:r>
            <w:r w:rsidR="002D7D67">
              <w:rPr>
                <w:noProof/>
                <w:webHidden/>
              </w:rPr>
            </w:r>
            <w:r w:rsidR="002D7D67">
              <w:rPr>
                <w:noProof/>
                <w:webHidden/>
              </w:rPr>
              <w:fldChar w:fldCharType="separate"/>
            </w:r>
            <w:r w:rsidR="002D7D67">
              <w:rPr>
                <w:noProof/>
                <w:webHidden/>
              </w:rPr>
              <w:t>14</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3" w:history="1">
            <w:r w:rsidR="002D7D67" w:rsidRPr="00EA7259">
              <w:rPr>
                <w:rStyle w:val="Hyperlink"/>
                <w:rFonts w:asciiTheme="majorHAnsi" w:hAnsiTheme="majorHAnsi" w:cstheme="majorHAnsi"/>
                <w:noProof/>
              </w:rPr>
              <w:t>10) Kiểm tra hóa đơn đặt truyện trong ngày</w:t>
            </w:r>
            <w:r w:rsidR="002D7D67">
              <w:rPr>
                <w:noProof/>
                <w:webHidden/>
              </w:rPr>
              <w:tab/>
            </w:r>
            <w:r w:rsidR="002D7D67">
              <w:rPr>
                <w:noProof/>
                <w:webHidden/>
              </w:rPr>
              <w:fldChar w:fldCharType="begin"/>
            </w:r>
            <w:r w:rsidR="002D7D67">
              <w:rPr>
                <w:noProof/>
                <w:webHidden/>
              </w:rPr>
              <w:instrText xml:space="preserve"> PAGEREF _Toc2584861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4" w:history="1">
            <w:r w:rsidR="002D7D67" w:rsidRPr="00EA7259">
              <w:rPr>
                <w:rStyle w:val="Hyperlink"/>
                <w:rFonts w:asciiTheme="majorHAnsi" w:hAnsiTheme="majorHAnsi" w:cstheme="majorHAnsi"/>
                <w:noProof/>
              </w:rPr>
              <w:t>23) In hóa đơn đặt truyện</w:t>
            </w:r>
            <w:r w:rsidR="002D7D67">
              <w:rPr>
                <w:noProof/>
                <w:webHidden/>
              </w:rPr>
              <w:tab/>
            </w:r>
            <w:r w:rsidR="002D7D67">
              <w:rPr>
                <w:noProof/>
                <w:webHidden/>
              </w:rPr>
              <w:fldChar w:fldCharType="begin"/>
            </w:r>
            <w:r w:rsidR="002D7D67">
              <w:rPr>
                <w:noProof/>
                <w:webHidden/>
              </w:rPr>
              <w:instrText xml:space="preserve"> PAGEREF _Toc2584861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5" w:history="1">
            <w:r w:rsidR="002D7D67" w:rsidRPr="00EA7259">
              <w:rPr>
                <w:rStyle w:val="Hyperlink"/>
                <w:rFonts w:asciiTheme="majorHAnsi" w:hAnsiTheme="majorHAnsi" w:cstheme="majorHAnsi"/>
                <w:noProof/>
              </w:rPr>
              <w:t>11) Nhận thông tin nhập truyện</w:t>
            </w:r>
            <w:r w:rsidR="002D7D67">
              <w:rPr>
                <w:noProof/>
                <w:webHidden/>
              </w:rPr>
              <w:tab/>
            </w:r>
            <w:r w:rsidR="002D7D67">
              <w:rPr>
                <w:noProof/>
                <w:webHidden/>
              </w:rPr>
              <w:fldChar w:fldCharType="begin"/>
            </w:r>
            <w:r w:rsidR="002D7D67">
              <w:rPr>
                <w:noProof/>
                <w:webHidden/>
              </w:rPr>
              <w:instrText xml:space="preserve"> PAGEREF _Toc2584861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6" w:history="1">
            <w:r w:rsidR="002D7D67" w:rsidRPr="00EA7259">
              <w:rPr>
                <w:rStyle w:val="Hyperlink"/>
                <w:rFonts w:asciiTheme="majorHAnsi" w:hAnsiTheme="majorHAnsi" w:cstheme="majorHAnsi"/>
                <w:noProof/>
              </w:rPr>
              <w:t>24) Lưu ảnh đã tô màu</w:t>
            </w:r>
            <w:r w:rsidR="002D7D67">
              <w:rPr>
                <w:noProof/>
                <w:webHidden/>
              </w:rPr>
              <w:tab/>
            </w:r>
            <w:r w:rsidR="002D7D67">
              <w:rPr>
                <w:noProof/>
                <w:webHidden/>
              </w:rPr>
              <w:fldChar w:fldCharType="begin"/>
            </w:r>
            <w:r w:rsidR="002D7D67">
              <w:rPr>
                <w:noProof/>
                <w:webHidden/>
              </w:rPr>
              <w:instrText xml:space="preserve"> PAGEREF _Toc2584861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7" w:history="1">
            <w:r w:rsidR="002D7D67" w:rsidRPr="00EA7259">
              <w:rPr>
                <w:rStyle w:val="Hyperlink"/>
                <w:rFonts w:asciiTheme="majorHAnsi" w:hAnsiTheme="majorHAnsi" w:cstheme="majorHAnsi"/>
                <w:noProof/>
              </w:rPr>
              <w:t>12) Bổ sung truyện sau khi nhập</w:t>
            </w:r>
            <w:r w:rsidR="002D7D67">
              <w:rPr>
                <w:noProof/>
                <w:webHidden/>
              </w:rPr>
              <w:tab/>
            </w:r>
            <w:r w:rsidR="002D7D67">
              <w:rPr>
                <w:noProof/>
                <w:webHidden/>
              </w:rPr>
              <w:fldChar w:fldCharType="begin"/>
            </w:r>
            <w:r w:rsidR="002D7D67">
              <w:rPr>
                <w:noProof/>
                <w:webHidden/>
              </w:rPr>
              <w:instrText xml:space="preserve"> PAGEREF _Toc2584861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8" w:history="1">
            <w:r w:rsidR="002D7D67" w:rsidRPr="00EA7259">
              <w:rPr>
                <w:rStyle w:val="Hyperlink"/>
                <w:rFonts w:asciiTheme="majorHAnsi" w:hAnsiTheme="majorHAnsi" w:cstheme="majorHAnsi"/>
                <w:noProof/>
              </w:rPr>
              <w:t>25)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1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19" w:history="1">
            <w:r w:rsidR="002D7D67" w:rsidRPr="00EA7259">
              <w:rPr>
                <w:rStyle w:val="Hyperlink"/>
                <w:rFonts w:asciiTheme="majorHAnsi" w:hAnsiTheme="majorHAnsi" w:cstheme="majorHAnsi"/>
                <w:noProof/>
              </w:rPr>
              <w:t>13) Lập hóa đơn nhập truyện</w:t>
            </w:r>
            <w:r w:rsidR="002D7D67">
              <w:rPr>
                <w:noProof/>
                <w:webHidden/>
              </w:rPr>
              <w:tab/>
            </w:r>
            <w:r w:rsidR="002D7D67">
              <w:rPr>
                <w:noProof/>
                <w:webHidden/>
              </w:rPr>
              <w:fldChar w:fldCharType="begin"/>
            </w:r>
            <w:r w:rsidR="002D7D67">
              <w:rPr>
                <w:noProof/>
                <w:webHidden/>
              </w:rPr>
              <w:instrText xml:space="preserve"> PAGEREF _Toc2584861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0" w:history="1">
            <w:r w:rsidR="002D7D67" w:rsidRPr="00EA7259">
              <w:rPr>
                <w:rStyle w:val="Hyperlink"/>
                <w:rFonts w:asciiTheme="majorHAnsi" w:hAnsiTheme="majorHAnsi" w:cstheme="majorHAnsi"/>
                <w:noProof/>
              </w:rPr>
              <w:t>26) In hóa đơn nhập truyện</w:t>
            </w:r>
            <w:r w:rsidR="002D7D67">
              <w:rPr>
                <w:noProof/>
                <w:webHidden/>
              </w:rPr>
              <w:tab/>
            </w:r>
            <w:r w:rsidR="002D7D67">
              <w:rPr>
                <w:noProof/>
                <w:webHidden/>
              </w:rPr>
              <w:fldChar w:fldCharType="begin"/>
            </w:r>
            <w:r w:rsidR="002D7D67">
              <w:rPr>
                <w:noProof/>
                <w:webHidden/>
              </w:rPr>
              <w:instrText xml:space="preserve"> PAGEREF _Toc2584862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1"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2"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2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3"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2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4" w:history="1">
            <w:r w:rsidR="002D7D67" w:rsidRPr="00EA7259">
              <w:rPr>
                <w:rStyle w:val="Hyperlink"/>
                <w:rFonts w:asciiTheme="majorHAnsi" w:hAnsiTheme="majorHAnsi" w:cstheme="majorHAnsi"/>
                <w:noProof/>
              </w:rPr>
              <w:t>13) Tô màu ảnh</w:t>
            </w:r>
            <w:r w:rsidR="002D7D67">
              <w:rPr>
                <w:noProof/>
                <w:webHidden/>
              </w:rPr>
              <w:tab/>
            </w:r>
            <w:r w:rsidR="002D7D67">
              <w:rPr>
                <w:noProof/>
                <w:webHidden/>
              </w:rPr>
              <w:fldChar w:fldCharType="begin"/>
            </w:r>
            <w:r w:rsidR="002D7D67">
              <w:rPr>
                <w:noProof/>
                <w:webHidden/>
              </w:rPr>
              <w:instrText xml:space="preserve"> PAGEREF _Toc2584862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5"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2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6" w:history="1">
            <w:r w:rsidR="002D7D67" w:rsidRPr="00EA7259">
              <w:rPr>
                <w:rStyle w:val="Hyperlink"/>
                <w:rFonts w:asciiTheme="majorHAnsi" w:hAnsiTheme="majorHAnsi" w:cstheme="majorHAnsi"/>
                <w:noProof/>
              </w:rPr>
              <w:t>14) Lập báo cáo thống kê</w:t>
            </w:r>
            <w:r w:rsidR="002D7D67">
              <w:rPr>
                <w:noProof/>
                <w:webHidden/>
              </w:rPr>
              <w:tab/>
            </w:r>
            <w:r w:rsidR="002D7D67">
              <w:rPr>
                <w:noProof/>
                <w:webHidden/>
              </w:rPr>
              <w:fldChar w:fldCharType="begin"/>
            </w:r>
            <w:r w:rsidR="002D7D67">
              <w:rPr>
                <w:noProof/>
                <w:webHidden/>
              </w:rPr>
              <w:instrText xml:space="preserve"> PAGEREF _Toc2584862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7"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2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8" w:history="1">
            <w:r w:rsidR="002D7D67" w:rsidRPr="00EA7259">
              <w:rPr>
                <w:rStyle w:val="Hyperlink"/>
                <w:rFonts w:asciiTheme="majorHAnsi" w:hAnsiTheme="majorHAnsi" w:cstheme="majorHAnsi"/>
                <w:noProof/>
              </w:rPr>
              <w:t>15) Thêm thông tin nhân viên</w:t>
            </w:r>
            <w:r w:rsidR="002D7D67">
              <w:rPr>
                <w:noProof/>
                <w:webHidden/>
              </w:rPr>
              <w:tab/>
            </w:r>
            <w:r w:rsidR="002D7D67">
              <w:rPr>
                <w:noProof/>
                <w:webHidden/>
              </w:rPr>
              <w:fldChar w:fldCharType="begin"/>
            </w:r>
            <w:r w:rsidR="002D7D67">
              <w:rPr>
                <w:noProof/>
                <w:webHidden/>
              </w:rPr>
              <w:instrText xml:space="preserve"> PAGEREF _Toc2584862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29"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2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0" w:history="1">
            <w:r w:rsidR="002D7D67" w:rsidRPr="00EA7259">
              <w:rPr>
                <w:rStyle w:val="Hyperlink"/>
                <w:rFonts w:asciiTheme="majorHAnsi" w:hAnsiTheme="majorHAnsi" w:cstheme="majorHAnsi"/>
                <w:noProof/>
              </w:rPr>
              <w:t>16) Cập nhật thông tin nhân viên</w:t>
            </w:r>
            <w:r w:rsidR="002D7D67">
              <w:rPr>
                <w:noProof/>
                <w:webHidden/>
              </w:rPr>
              <w:tab/>
            </w:r>
            <w:r w:rsidR="002D7D67">
              <w:rPr>
                <w:noProof/>
                <w:webHidden/>
              </w:rPr>
              <w:fldChar w:fldCharType="begin"/>
            </w:r>
            <w:r w:rsidR="002D7D67">
              <w:rPr>
                <w:noProof/>
                <w:webHidden/>
              </w:rPr>
              <w:instrText xml:space="preserve"> PAGEREF _Toc2584863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1"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3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2" w:history="1">
            <w:r w:rsidR="002D7D67" w:rsidRPr="00EA7259">
              <w:rPr>
                <w:rStyle w:val="Hyperlink"/>
                <w:rFonts w:asciiTheme="majorHAnsi" w:hAnsiTheme="majorHAnsi" w:cstheme="majorHAnsi"/>
                <w:noProof/>
              </w:rPr>
              <w:t>17) Thêm đầu truyện</w:t>
            </w:r>
            <w:r w:rsidR="002D7D67">
              <w:rPr>
                <w:noProof/>
                <w:webHidden/>
              </w:rPr>
              <w:tab/>
            </w:r>
            <w:r w:rsidR="002D7D67">
              <w:rPr>
                <w:noProof/>
                <w:webHidden/>
              </w:rPr>
              <w:fldChar w:fldCharType="begin"/>
            </w:r>
            <w:r w:rsidR="002D7D67">
              <w:rPr>
                <w:noProof/>
                <w:webHidden/>
              </w:rPr>
              <w:instrText xml:space="preserve"> PAGEREF _Toc2584863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3"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3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4" w:history="1">
            <w:r w:rsidR="002D7D67" w:rsidRPr="00EA7259">
              <w:rPr>
                <w:rStyle w:val="Hyperlink"/>
                <w:rFonts w:asciiTheme="majorHAnsi" w:hAnsiTheme="majorHAnsi" w:cstheme="majorHAnsi"/>
                <w:noProof/>
              </w:rPr>
              <w:t>18) Cập nhật đầu truyện</w:t>
            </w:r>
            <w:r w:rsidR="002D7D67">
              <w:rPr>
                <w:noProof/>
                <w:webHidden/>
              </w:rPr>
              <w:tab/>
            </w:r>
            <w:r w:rsidR="002D7D67">
              <w:rPr>
                <w:noProof/>
                <w:webHidden/>
              </w:rPr>
              <w:fldChar w:fldCharType="begin"/>
            </w:r>
            <w:r w:rsidR="002D7D67">
              <w:rPr>
                <w:noProof/>
                <w:webHidden/>
              </w:rPr>
              <w:instrText xml:space="preserve"> PAGEREF _Toc2584863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5"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3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6" w:history="1">
            <w:r w:rsidR="002D7D67" w:rsidRPr="00EA7259">
              <w:rPr>
                <w:rStyle w:val="Hyperlink"/>
                <w:rFonts w:asciiTheme="majorHAnsi" w:hAnsiTheme="majorHAnsi" w:cstheme="majorHAnsi"/>
                <w:noProof/>
              </w:rPr>
              <w:t>19)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3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7"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3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8" w:history="1">
            <w:r w:rsidR="002D7D67" w:rsidRPr="00EA7259">
              <w:rPr>
                <w:rStyle w:val="Hyperlink"/>
                <w:rFonts w:asciiTheme="majorHAnsi" w:hAnsiTheme="majorHAnsi" w:cstheme="majorHAnsi"/>
                <w:noProof/>
              </w:rPr>
              <w:t>20) In đơn mua truyện</w:t>
            </w:r>
            <w:r w:rsidR="002D7D67">
              <w:rPr>
                <w:noProof/>
                <w:webHidden/>
              </w:rPr>
              <w:tab/>
            </w:r>
            <w:r w:rsidR="002D7D67">
              <w:rPr>
                <w:noProof/>
                <w:webHidden/>
              </w:rPr>
              <w:fldChar w:fldCharType="begin"/>
            </w:r>
            <w:r w:rsidR="002D7D67">
              <w:rPr>
                <w:noProof/>
                <w:webHidden/>
              </w:rPr>
              <w:instrText xml:space="preserve"> PAGEREF _Toc2584863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39"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3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0" w:history="1">
            <w:r w:rsidR="002D7D67" w:rsidRPr="00EA7259">
              <w:rPr>
                <w:rStyle w:val="Hyperlink"/>
                <w:rFonts w:asciiTheme="majorHAnsi" w:hAnsiTheme="majorHAnsi" w:cstheme="majorHAnsi"/>
                <w:noProof/>
              </w:rPr>
              <w:t>21) In hóa đơn đặt truyện</w:t>
            </w:r>
            <w:r w:rsidR="002D7D67">
              <w:rPr>
                <w:noProof/>
                <w:webHidden/>
              </w:rPr>
              <w:tab/>
            </w:r>
            <w:r w:rsidR="002D7D67">
              <w:rPr>
                <w:noProof/>
                <w:webHidden/>
              </w:rPr>
              <w:fldChar w:fldCharType="begin"/>
            </w:r>
            <w:r w:rsidR="002D7D67">
              <w:rPr>
                <w:noProof/>
                <w:webHidden/>
              </w:rPr>
              <w:instrText xml:space="preserve"> PAGEREF _Toc25848640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1" w:history="1">
            <w:r w:rsidR="002D7D67" w:rsidRPr="00EA7259">
              <w:rPr>
                <w:rStyle w:val="Hyperlink"/>
                <w:rFonts w:asciiTheme="majorHAnsi" w:hAnsiTheme="majorHAnsi" w:cstheme="majorHAnsi"/>
                <w:noProof/>
              </w:rPr>
              <w:t>10) Bổ sung truyện sau khi nhập</w:t>
            </w:r>
            <w:r w:rsidR="002D7D67">
              <w:rPr>
                <w:noProof/>
                <w:webHidden/>
              </w:rPr>
              <w:tab/>
            </w:r>
            <w:r w:rsidR="002D7D67">
              <w:rPr>
                <w:noProof/>
                <w:webHidden/>
              </w:rPr>
              <w:fldChar w:fldCharType="begin"/>
            </w:r>
            <w:r w:rsidR="002D7D67">
              <w:rPr>
                <w:noProof/>
                <w:webHidden/>
              </w:rPr>
              <w:instrText xml:space="preserve"> PAGEREF _Toc25848641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2" w:history="1">
            <w:r w:rsidR="002D7D67" w:rsidRPr="00EA7259">
              <w:rPr>
                <w:rStyle w:val="Hyperlink"/>
                <w:rFonts w:asciiTheme="majorHAnsi" w:hAnsiTheme="majorHAnsi" w:cstheme="majorHAnsi"/>
                <w:noProof/>
              </w:rPr>
              <w:t>22)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42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3" w:history="1">
            <w:r w:rsidR="002D7D67" w:rsidRPr="00EA7259">
              <w:rPr>
                <w:rStyle w:val="Hyperlink"/>
                <w:rFonts w:asciiTheme="majorHAnsi" w:hAnsiTheme="majorHAnsi" w:cstheme="majorHAnsi"/>
                <w:noProof/>
              </w:rPr>
              <w:t>11) Lập hóa đơn nhập truyện</w:t>
            </w:r>
            <w:r w:rsidR="002D7D67">
              <w:rPr>
                <w:noProof/>
                <w:webHidden/>
              </w:rPr>
              <w:tab/>
            </w:r>
            <w:r w:rsidR="002D7D67">
              <w:rPr>
                <w:noProof/>
                <w:webHidden/>
              </w:rPr>
              <w:fldChar w:fldCharType="begin"/>
            </w:r>
            <w:r w:rsidR="002D7D67">
              <w:rPr>
                <w:noProof/>
                <w:webHidden/>
              </w:rPr>
              <w:instrText xml:space="preserve"> PAGEREF _Toc25848643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4" w:history="1">
            <w:r w:rsidR="002D7D67" w:rsidRPr="00EA7259">
              <w:rPr>
                <w:rStyle w:val="Hyperlink"/>
                <w:rFonts w:asciiTheme="majorHAnsi" w:hAnsiTheme="majorHAnsi" w:cstheme="majorHAnsi"/>
                <w:noProof/>
              </w:rPr>
              <w:t>23) In hóa đơn nhập truyện</w:t>
            </w:r>
            <w:r w:rsidR="002D7D67">
              <w:rPr>
                <w:noProof/>
                <w:webHidden/>
              </w:rPr>
              <w:tab/>
            </w:r>
            <w:r w:rsidR="002D7D67">
              <w:rPr>
                <w:noProof/>
                <w:webHidden/>
              </w:rPr>
              <w:fldChar w:fldCharType="begin"/>
            </w:r>
            <w:r w:rsidR="002D7D67">
              <w:rPr>
                <w:noProof/>
                <w:webHidden/>
              </w:rPr>
              <w:instrText xml:space="preserve"> PAGEREF _Toc25848644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5" w:history="1">
            <w:r w:rsidR="002D7D67" w:rsidRPr="00EA7259">
              <w:rPr>
                <w:rStyle w:val="Hyperlink"/>
                <w:rFonts w:asciiTheme="majorHAnsi" w:hAnsiTheme="majorHAnsi" w:cstheme="majorHAnsi"/>
                <w:noProof/>
              </w:rPr>
              <w:t>12) Lập hóa đơn nhập truyện</w:t>
            </w:r>
            <w:r w:rsidR="002D7D67">
              <w:rPr>
                <w:noProof/>
                <w:webHidden/>
              </w:rPr>
              <w:tab/>
            </w:r>
            <w:r w:rsidR="002D7D67">
              <w:rPr>
                <w:noProof/>
                <w:webHidden/>
              </w:rPr>
              <w:fldChar w:fldCharType="begin"/>
            </w:r>
            <w:r w:rsidR="002D7D67">
              <w:rPr>
                <w:noProof/>
                <w:webHidden/>
              </w:rPr>
              <w:instrText xml:space="preserve"> PAGEREF _Toc25848645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6"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6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7"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47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8"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48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49"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49 \h </w:instrText>
            </w:r>
            <w:r w:rsidR="002D7D67">
              <w:rPr>
                <w:noProof/>
                <w:webHidden/>
              </w:rPr>
            </w:r>
            <w:r w:rsidR="002D7D67">
              <w:rPr>
                <w:noProof/>
                <w:webHidden/>
              </w:rPr>
              <w:fldChar w:fldCharType="separate"/>
            </w:r>
            <w:r w:rsidR="002D7D67">
              <w:rPr>
                <w:noProof/>
                <w:webHidden/>
              </w:rPr>
              <w:t>15</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0"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5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1"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5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2"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5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3" w:history="1">
            <w:r w:rsidR="002D7D67" w:rsidRPr="00EA7259">
              <w:rPr>
                <w:rStyle w:val="Hyperlink"/>
                <w:rFonts w:asciiTheme="majorHAnsi" w:hAnsiTheme="majorHAnsi" w:cstheme="majorHAnsi"/>
                <w:noProof/>
              </w:rPr>
              <w:t>14) Thêm thông tin nhân viên</w:t>
            </w:r>
            <w:r w:rsidR="002D7D67">
              <w:rPr>
                <w:noProof/>
                <w:webHidden/>
              </w:rPr>
              <w:tab/>
            </w:r>
            <w:r w:rsidR="002D7D67">
              <w:rPr>
                <w:noProof/>
                <w:webHidden/>
              </w:rPr>
              <w:fldChar w:fldCharType="begin"/>
            </w:r>
            <w:r w:rsidR="002D7D67">
              <w:rPr>
                <w:noProof/>
                <w:webHidden/>
              </w:rPr>
              <w:instrText xml:space="preserve"> PAGEREF _Toc2584865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4"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5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5"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5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6"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5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7" w:history="1">
            <w:r w:rsidR="002D7D67" w:rsidRPr="00EA7259">
              <w:rPr>
                <w:rStyle w:val="Hyperlink"/>
                <w:rFonts w:asciiTheme="majorHAnsi" w:hAnsiTheme="majorHAnsi" w:cstheme="majorHAnsi"/>
                <w:noProof/>
              </w:rPr>
              <w:t>16) Thêm đầu truyện</w:t>
            </w:r>
            <w:r w:rsidR="002D7D67">
              <w:rPr>
                <w:noProof/>
                <w:webHidden/>
              </w:rPr>
              <w:tab/>
            </w:r>
            <w:r w:rsidR="002D7D67">
              <w:rPr>
                <w:noProof/>
                <w:webHidden/>
              </w:rPr>
              <w:fldChar w:fldCharType="begin"/>
            </w:r>
            <w:r w:rsidR="002D7D67">
              <w:rPr>
                <w:noProof/>
                <w:webHidden/>
              </w:rPr>
              <w:instrText xml:space="preserve"> PAGEREF _Toc2584865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8"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5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59"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5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0"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6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1"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6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2"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6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3"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6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4"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6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5" w:history="1">
            <w:r w:rsidR="002D7D67" w:rsidRPr="00EA7259">
              <w:rPr>
                <w:rStyle w:val="Hyperlink"/>
                <w:rFonts w:asciiTheme="majorHAnsi" w:hAnsiTheme="majorHAnsi" w:cstheme="majorHAnsi"/>
                <w:noProof/>
              </w:rPr>
              <w:t>20) Ghi nhận thông tin đặt truyện qua website</w:t>
            </w:r>
            <w:r w:rsidR="002D7D67">
              <w:rPr>
                <w:noProof/>
                <w:webHidden/>
              </w:rPr>
              <w:tab/>
            </w:r>
            <w:r w:rsidR="002D7D67">
              <w:rPr>
                <w:noProof/>
                <w:webHidden/>
              </w:rPr>
              <w:fldChar w:fldCharType="begin"/>
            </w:r>
            <w:r w:rsidR="002D7D67">
              <w:rPr>
                <w:noProof/>
                <w:webHidden/>
              </w:rPr>
              <w:instrText xml:space="preserve"> PAGEREF _Toc2584866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6"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6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7"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6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8"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6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69"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6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0"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7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1"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7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2" w:history="1">
            <w:r w:rsidR="002D7D67" w:rsidRPr="00EA7259">
              <w:rPr>
                <w:rStyle w:val="Hyperlink"/>
                <w:rFonts w:asciiTheme="majorHAnsi" w:hAnsiTheme="majorHAnsi" w:cstheme="majorHAnsi"/>
                <w:noProof/>
              </w:rPr>
              <w:t>12) Lập báo cáo thống kê</w:t>
            </w:r>
            <w:r w:rsidR="002D7D67">
              <w:rPr>
                <w:noProof/>
                <w:webHidden/>
              </w:rPr>
              <w:tab/>
            </w:r>
            <w:r w:rsidR="002D7D67">
              <w:rPr>
                <w:noProof/>
                <w:webHidden/>
              </w:rPr>
              <w:fldChar w:fldCharType="begin"/>
            </w:r>
            <w:r w:rsidR="002D7D67">
              <w:rPr>
                <w:noProof/>
                <w:webHidden/>
              </w:rPr>
              <w:instrText xml:space="preserve"> PAGEREF _Toc2584867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3"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7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4" w:history="1">
            <w:r w:rsidR="002D7D67" w:rsidRPr="00EA7259">
              <w:rPr>
                <w:rStyle w:val="Hyperlink"/>
                <w:rFonts w:asciiTheme="majorHAnsi" w:hAnsiTheme="majorHAnsi" w:cstheme="majorHAnsi"/>
                <w:noProof/>
              </w:rPr>
              <w:t>13) Thêm thông tin nhân viên</w:t>
            </w:r>
            <w:r w:rsidR="002D7D67">
              <w:rPr>
                <w:noProof/>
                <w:webHidden/>
              </w:rPr>
              <w:tab/>
            </w:r>
            <w:r w:rsidR="002D7D67">
              <w:rPr>
                <w:noProof/>
                <w:webHidden/>
              </w:rPr>
              <w:fldChar w:fldCharType="begin"/>
            </w:r>
            <w:r w:rsidR="002D7D67">
              <w:rPr>
                <w:noProof/>
                <w:webHidden/>
              </w:rPr>
              <w:instrText xml:space="preserve"> PAGEREF _Toc2584867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5"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7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6" w:history="1">
            <w:r w:rsidR="002D7D67" w:rsidRPr="00EA7259">
              <w:rPr>
                <w:rStyle w:val="Hyperlink"/>
                <w:rFonts w:asciiTheme="majorHAnsi" w:hAnsiTheme="majorHAnsi" w:cstheme="majorHAnsi"/>
                <w:noProof/>
              </w:rPr>
              <w:t>14) Cập nhật thông tin nhân viên</w:t>
            </w:r>
            <w:r w:rsidR="002D7D67">
              <w:rPr>
                <w:noProof/>
                <w:webHidden/>
              </w:rPr>
              <w:tab/>
            </w:r>
            <w:r w:rsidR="002D7D67">
              <w:rPr>
                <w:noProof/>
                <w:webHidden/>
              </w:rPr>
              <w:fldChar w:fldCharType="begin"/>
            </w:r>
            <w:r w:rsidR="002D7D67">
              <w:rPr>
                <w:noProof/>
                <w:webHidden/>
              </w:rPr>
              <w:instrText xml:space="preserve"> PAGEREF _Toc2584867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7" w:history="1">
            <w:r w:rsidR="002D7D67" w:rsidRPr="00EA7259">
              <w:rPr>
                <w:rStyle w:val="Hyperlink"/>
                <w:rFonts w:asciiTheme="majorHAnsi" w:hAnsiTheme="majorHAnsi" w:cstheme="majorHAnsi"/>
                <w:noProof/>
              </w:rPr>
              <w:t>4) Cập nhật thông tin truyện</w:t>
            </w:r>
            <w:r w:rsidR="002D7D67">
              <w:rPr>
                <w:noProof/>
                <w:webHidden/>
              </w:rPr>
              <w:tab/>
            </w:r>
            <w:r w:rsidR="002D7D67">
              <w:rPr>
                <w:noProof/>
                <w:webHidden/>
              </w:rPr>
              <w:fldChar w:fldCharType="begin"/>
            </w:r>
            <w:r w:rsidR="002D7D67">
              <w:rPr>
                <w:noProof/>
                <w:webHidden/>
              </w:rPr>
              <w:instrText xml:space="preserve"> PAGEREF _Toc2584867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8" w:history="1">
            <w:r w:rsidR="002D7D67" w:rsidRPr="00EA7259">
              <w:rPr>
                <w:rStyle w:val="Hyperlink"/>
                <w:rFonts w:asciiTheme="majorHAnsi" w:hAnsiTheme="majorHAnsi" w:cstheme="majorHAnsi"/>
                <w:noProof/>
              </w:rPr>
              <w:t>15) Thêm đầu truyện</w:t>
            </w:r>
            <w:r w:rsidR="002D7D67">
              <w:rPr>
                <w:noProof/>
                <w:webHidden/>
              </w:rPr>
              <w:tab/>
            </w:r>
            <w:r w:rsidR="002D7D67">
              <w:rPr>
                <w:noProof/>
                <w:webHidden/>
              </w:rPr>
              <w:fldChar w:fldCharType="begin"/>
            </w:r>
            <w:r w:rsidR="002D7D67">
              <w:rPr>
                <w:noProof/>
                <w:webHidden/>
              </w:rPr>
              <w:instrText xml:space="preserve"> PAGEREF _Toc2584867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79" w:history="1">
            <w:r w:rsidR="002D7D67" w:rsidRPr="00EA7259">
              <w:rPr>
                <w:rStyle w:val="Hyperlink"/>
                <w:rFonts w:asciiTheme="majorHAnsi" w:hAnsiTheme="majorHAnsi" w:cstheme="majorHAnsi"/>
                <w:noProof/>
              </w:rPr>
              <w:t>5) Thêm thông tin tác giả</w:t>
            </w:r>
            <w:r w:rsidR="002D7D67">
              <w:rPr>
                <w:noProof/>
                <w:webHidden/>
              </w:rPr>
              <w:tab/>
            </w:r>
            <w:r w:rsidR="002D7D67">
              <w:rPr>
                <w:noProof/>
                <w:webHidden/>
              </w:rPr>
              <w:fldChar w:fldCharType="begin"/>
            </w:r>
            <w:r w:rsidR="002D7D67">
              <w:rPr>
                <w:noProof/>
                <w:webHidden/>
              </w:rPr>
              <w:instrText xml:space="preserve"> PAGEREF _Toc2584867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0" w:history="1">
            <w:r w:rsidR="002D7D67" w:rsidRPr="00EA7259">
              <w:rPr>
                <w:rStyle w:val="Hyperlink"/>
                <w:rFonts w:asciiTheme="majorHAnsi" w:hAnsiTheme="majorHAnsi" w:cstheme="majorHAnsi"/>
                <w:noProof/>
              </w:rPr>
              <w:t>16) Cập nhật đầu truyện</w:t>
            </w:r>
            <w:r w:rsidR="002D7D67">
              <w:rPr>
                <w:noProof/>
                <w:webHidden/>
              </w:rPr>
              <w:tab/>
            </w:r>
            <w:r w:rsidR="002D7D67">
              <w:rPr>
                <w:noProof/>
                <w:webHidden/>
              </w:rPr>
              <w:fldChar w:fldCharType="begin"/>
            </w:r>
            <w:r w:rsidR="002D7D67">
              <w:rPr>
                <w:noProof/>
                <w:webHidden/>
              </w:rPr>
              <w:instrText xml:space="preserve"> PAGEREF _Toc2584868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1" w:history="1">
            <w:r w:rsidR="002D7D67" w:rsidRPr="00EA7259">
              <w:rPr>
                <w:rStyle w:val="Hyperlink"/>
                <w:rFonts w:asciiTheme="majorHAnsi" w:hAnsiTheme="majorHAnsi" w:cstheme="majorHAnsi"/>
                <w:noProof/>
              </w:rPr>
              <w:t>6) Cập nhật thông tin tác giả</w:t>
            </w:r>
            <w:r w:rsidR="002D7D67">
              <w:rPr>
                <w:noProof/>
                <w:webHidden/>
              </w:rPr>
              <w:tab/>
            </w:r>
            <w:r w:rsidR="002D7D67">
              <w:rPr>
                <w:noProof/>
                <w:webHidden/>
              </w:rPr>
              <w:fldChar w:fldCharType="begin"/>
            </w:r>
            <w:r w:rsidR="002D7D67">
              <w:rPr>
                <w:noProof/>
                <w:webHidden/>
              </w:rPr>
              <w:instrText xml:space="preserve"> PAGEREF _Toc2584868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2" w:history="1">
            <w:r w:rsidR="002D7D67" w:rsidRPr="00EA7259">
              <w:rPr>
                <w:rStyle w:val="Hyperlink"/>
                <w:rFonts w:asciiTheme="majorHAnsi" w:hAnsiTheme="majorHAnsi" w:cstheme="majorHAnsi"/>
                <w:noProof/>
              </w:rPr>
              <w:t>17)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82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3" w:history="1">
            <w:r w:rsidR="002D7D67" w:rsidRPr="00EA7259">
              <w:rPr>
                <w:rStyle w:val="Hyperlink"/>
                <w:rFonts w:asciiTheme="majorHAnsi" w:hAnsiTheme="majorHAnsi" w:cstheme="majorHAnsi"/>
                <w:noProof/>
              </w:rPr>
              <w:t>7) Thêm thông tin nhà cung cấp</w:t>
            </w:r>
            <w:r w:rsidR="002D7D67">
              <w:rPr>
                <w:noProof/>
                <w:webHidden/>
              </w:rPr>
              <w:tab/>
            </w:r>
            <w:r w:rsidR="002D7D67">
              <w:rPr>
                <w:noProof/>
                <w:webHidden/>
              </w:rPr>
              <w:fldChar w:fldCharType="begin"/>
            </w:r>
            <w:r w:rsidR="002D7D67">
              <w:rPr>
                <w:noProof/>
                <w:webHidden/>
              </w:rPr>
              <w:instrText xml:space="preserve"> PAGEREF _Toc25848683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4" w:history="1">
            <w:r w:rsidR="002D7D67" w:rsidRPr="00EA7259">
              <w:rPr>
                <w:rStyle w:val="Hyperlink"/>
                <w:rFonts w:asciiTheme="majorHAnsi" w:hAnsiTheme="majorHAnsi" w:cstheme="majorHAnsi"/>
                <w:noProof/>
              </w:rPr>
              <w:t>18) In đơn mua truyện</w:t>
            </w:r>
            <w:r w:rsidR="002D7D67">
              <w:rPr>
                <w:noProof/>
                <w:webHidden/>
              </w:rPr>
              <w:tab/>
            </w:r>
            <w:r w:rsidR="002D7D67">
              <w:rPr>
                <w:noProof/>
                <w:webHidden/>
              </w:rPr>
              <w:fldChar w:fldCharType="begin"/>
            </w:r>
            <w:r w:rsidR="002D7D67">
              <w:rPr>
                <w:noProof/>
                <w:webHidden/>
              </w:rPr>
              <w:instrText xml:space="preserve"> PAGEREF _Toc25848684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5" w:history="1">
            <w:r w:rsidR="002D7D67" w:rsidRPr="00EA7259">
              <w:rPr>
                <w:rStyle w:val="Hyperlink"/>
                <w:rFonts w:asciiTheme="majorHAnsi" w:hAnsiTheme="majorHAnsi" w:cstheme="majorHAnsi"/>
                <w:noProof/>
              </w:rPr>
              <w:t>8) Cập nhật thông tin nhà cung cấp</w:t>
            </w:r>
            <w:r w:rsidR="002D7D67">
              <w:rPr>
                <w:noProof/>
                <w:webHidden/>
              </w:rPr>
              <w:tab/>
            </w:r>
            <w:r w:rsidR="002D7D67">
              <w:rPr>
                <w:noProof/>
                <w:webHidden/>
              </w:rPr>
              <w:fldChar w:fldCharType="begin"/>
            </w:r>
            <w:r w:rsidR="002D7D67">
              <w:rPr>
                <w:noProof/>
                <w:webHidden/>
              </w:rPr>
              <w:instrText xml:space="preserve"> PAGEREF _Toc25848685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6" w:history="1">
            <w:r w:rsidR="002D7D67" w:rsidRPr="00EA7259">
              <w:rPr>
                <w:rStyle w:val="Hyperlink"/>
                <w:rFonts w:asciiTheme="majorHAnsi" w:hAnsiTheme="majorHAnsi" w:cstheme="majorHAnsi"/>
                <w:noProof/>
              </w:rPr>
              <w:t>19) In hóa đơn đặt truyện</w:t>
            </w:r>
            <w:r w:rsidR="002D7D67">
              <w:rPr>
                <w:noProof/>
                <w:webHidden/>
              </w:rPr>
              <w:tab/>
            </w:r>
            <w:r w:rsidR="002D7D67">
              <w:rPr>
                <w:noProof/>
                <w:webHidden/>
              </w:rPr>
              <w:fldChar w:fldCharType="begin"/>
            </w:r>
            <w:r w:rsidR="002D7D67">
              <w:rPr>
                <w:noProof/>
                <w:webHidden/>
              </w:rPr>
              <w:instrText xml:space="preserve"> PAGEREF _Toc25848686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7" w:history="1">
            <w:r w:rsidR="002D7D67" w:rsidRPr="00EA7259">
              <w:rPr>
                <w:rStyle w:val="Hyperlink"/>
                <w:rFonts w:asciiTheme="majorHAnsi" w:hAnsiTheme="majorHAnsi" w:cstheme="majorHAnsi"/>
                <w:noProof/>
              </w:rPr>
              <w:t>9) Tạo bản truyện đã được tô màu</w:t>
            </w:r>
            <w:r w:rsidR="002D7D67">
              <w:rPr>
                <w:noProof/>
                <w:webHidden/>
              </w:rPr>
              <w:tab/>
            </w:r>
            <w:r w:rsidR="002D7D67">
              <w:rPr>
                <w:noProof/>
                <w:webHidden/>
              </w:rPr>
              <w:fldChar w:fldCharType="begin"/>
            </w:r>
            <w:r w:rsidR="002D7D67">
              <w:rPr>
                <w:noProof/>
                <w:webHidden/>
              </w:rPr>
              <w:instrText xml:space="preserve"> PAGEREF _Toc25848687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8" w:history="1">
            <w:r w:rsidR="002D7D67" w:rsidRPr="00EA7259">
              <w:rPr>
                <w:rStyle w:val="Hyperlink"/>
                <w:rFonts w:asciiTheme="majorHAnsi" w:hAnsiTheme="majorHAnsi" w:cstheme="majorHAnsi"/>
                <w:noProof/>
              </w:rPr>
              <w:t>20) Cập nhật thông tin đặt truyện qua website</w:t>
            </w:r>
            <w:r w:rsidR="002D7D67">
              <w:rPr>
                <w:noProof/>
                <w:webHidden/>
              </w:rPr>
              <w:tab/>
            </w:r>
            <w:r w:rsidR="002D7D67">
              <w:rPr>
                <w:noProof/>
                <w:webHidden/>
              </w:rPr>
              <w:fldChar w:fldCharType="begin"/>
            </w:r>
            <w:r w:rsidR="002D7D67">
              <w:rPr>
                <w:noProof/>
                <w:webHidden/>
              </w:rPr>
              <w:instrText xml:space="preserve"> PAGEREF _Toc25848688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89" w:history="1">
            <w:r w:rsidR="002D7D67" w:rsidRPr="00EA7259">
              <w:rPr>
                <w:rStyle w:val="Hyperlink"/>
                <w:rFonts w:asciiTheme="majorHAnsi" w:hAnsiTheme="majorHAnsi" w:cstheme="majorHAnsi"/>
                <w:noProof/>
              </w:rPr>
              <w:t>10) Lập hóa đơn nhập truyện</w:t>
            </w:r>
            <w:r w:rsidR="002D7D67">
              <w:rPr>
                <w:noProof/>
                <w:webHidden/>
              </w:rPr>
              <w:tab/>
            </w:r>
            <w:r w:rsidR="002D7D67">
              <w:rPr>
                <w:noProof/>
                <w:webHidden/>
              </w:rPr>
              <w:fldChar w:fldCharType="begin"/>
            </w:r>
            <w:r w:rsidR="002D7D67">
              <w:rPr>
                <w:noProof/>
                <w:webHidden/>
              </w:rPr>
              <w:instrText xml:space="preserve"> PAGEREF _Toc25848689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0" w:history="1">
            <w:r w:rsidR="002D7D67" w:rsidRPr="00EA7259">
              <w:rPr>
                <w:rStyle w:val="Hyperlink"/>
                <w:rFonts w:asciiTheme="majorHAnsi" w:hAnsiTheme="majorHAnsi" w:cstheme="majorHAnsi"/>
                <w:noProof/>
              </w:rPr>
              <w:t>21) In hóa đơn nhập truyện</w:t>
            </w:r>
            <w:r w:rsidR="002D7D67">
              <w:rPr>
                <w:noProof/>
                <w:webHidden/>
              </w:rPr>
              <w:tab/>
            </w:r>
            <w:r w:rsidR="002D7D67">
              <w:rPr>
                <w:noProof/>
                <w:webHidden/>
              </w:rPr>
              <w:fldChar w:fldCharType="begin"/>
            </w:r>
            <w:r w:rsidR="002D7D67">
              <w:rPr>
                <w:noProof/>
                <w:webHidden/>
              </w:rPr>
              <w:instrText xml:space="preserve"> PAGEREF _Toc25848690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1" w:history="1">
            <w:r w:rsidR="002D7D67" w:rsidRPr="00EA7259">
              <w:rPr>
                <w:rStyle w:val="Hyperlink"/>
                <w:rFonts w:asciiTheme="majorHAnsi" w:hAnsiTheme="majorHAnsi" w:cstheme="majorHAnsi"/>
                <w:noProof/>
              </w:rPr>
              <w:t>11) Tô màu ảnh</w:t>
            </w:r>
            <w:r w:rsidR="002D7D67">
              <w:rPr>
                <w:noProof/>
                <w:webHidden/>
              </w:rPr>
              <w:tab/>
            </w:r>
            <w:r w:rsidR="002D7D67">
              <w:rPr>
                <w:noProof/>
                <w:webHidden/>
              </w:rPr>
              <w:fldChar w:fldCharType="begin"/>
            </w:r>
            <w:r w:rsidR="002D7D67">
              <w:rPr>
                <w:noProof/>
                <w:webHidden/>
              </w:rPr>
              <w:instrText xml:space="preserve"> PAGEREF _Toc25848691 \h </w:instrText>
            </w:r>
            <w:r w:rsidR="002D7D67">
              <w:rPr>
                <w:noProof/>
                <w:webHidden/>
              </w:rPr>
            </w:r>
            <w:r w:rsidR="002D7D67">
              <w:rPr>
                <w:noProof/>
                <w:webHidden/>
              </w:rPr>
              <w:fldChar w:fldCharType="separate"/>
            </w:r>
            <w:r w:rsidR="002D7D67">
              <w:rPr>
                <w:noProof/>
                <w:webHidden/>
              </w:rPr>
              <w:t>16</w:t>
            </w:r>
            <w:r w:rsidR="002D7D67">
              <w:rPr>
                <w:noProof/>
                <w:webHidden/>
              </w:rPr>
              <w:fldChar w:fldCharType="end"/>
            </w:r>
          </w:hyperlink>
        </w:p>
        <w:p w:rsidR="002D7D67" w:rsidRDefault="00FA5907">
          <w:pPr>
            <w:pStyle w:val="TOC3"/>
            <w:tabs>
              <w:tab w:val="left" w:pos="1540"/>
              <w:tab w:val="right" w:leader="dot" w:pos="9060"/>
            </w:tabs>
            <w:rPr>
              <w:rFonts w:asciiTheme="minorHAnsi" w:eastAsiaTheme="minorEastAsia" w:hAnsiTheme="minorHAnsi"/>
              <w:noProof/>
              <w:sz w:val="22"/>
              <w:szCs w:val="22"/>
            </w:rPr>
          </w:pPr>
          <w:hyperlink w:anchor="_Toc25848692" w:history="1">
            <w:r w:rsidR="002D7D67" w:rsidRPr="00EA7259">
              <w:rPr>
                <w:rStyle w:val="Hyperlink"/>
                <w:rFonts w:asciiTheme="majorHAnsi" w:hAnsiTheme="majorHAnsi" w:cstheme="majorHAnsi"/>
                <w:noProof/>
                <w:lang w:val="vi-VN"/>
              </w:rPr>
              <w:t>1.1.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Gom nhóm chức năng</w:t>
            </w:r>
            <w:r w:rsidR="002D7D67">
              <w:rPr>
                <w:noProof/>
                <w:webHidden/>
              </w:rPr>
              <w:tab/>
            </w:r>
            <w:r w:rsidR="002D7D67">
              <w:rPr>
                <w:noProof/>
                <w:webHidden/>
              </w:rPr>
              <w:fldChar w:fldCharType="begin"/>
            </w:r>
            <w:r w:rsidR="002D7D67">
              <w:rPr>
                <w:noProof/>
                <w:webHidden/>
              </w:rPr>
              <w:instrText xml:space="preserve"> PAGEREF _Toc2584869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3" w:history="1">
            <w:r w:rsidR="002D7D67" w:rsidRPr="00EA7259">
              <w:rPr>
                <w:rStyle w:val="Hyperlink"/>
                <w:rFonts w:asciiTheme="majorHAnsi" w:hAnsiTheme="majorHAnsi" w:cstheme="majorHAnsi"/>
                <w:b/>
                <w:noProof/>
              </w:rPr>
              <w:t>Chức năng</w:t>
            </w:r>
            <w:r w:rsidR="002D7D67">
              <w:rPr>
                <w:noProof/>
                <w:webHidden/>
              </w:rPr>
              <w:tab/>
            </w:r>
            <w:r w:rsidR="002D7D67">
              <w:rPr>
                <w:noProof/>
                <w:webHidden/>
              </w:rPr>
              <w:fldChar w:fldCharType="begin"/>
            </w:r>
            <w:r w:rsidR="002D7D67">
              <w:rPr>
                <w:noProof/>
                <w:webHidden/>
              </w:rPr>
              <w:instrText xml:space="preserve"> PAGEREF _Toc2584869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4" w:history="1">
            <w:r w:rsidR="002D7D67" w:rsidRPr="00EA7259">
              <w:rPr>
                <w:rStyle w:val="Hyperlink"/>
                <w:rFonts w:asciiTheme="majorHAnsi" w:hAnsiTheme="majorHAnsi" w:cstheme="majorHAnsi"/>
                <w:b/>
                <w:noProof/>
              </w:rPr>
              <w:t>Bộ phận</w:t>
            </w:r>
            <w:r w:rsidR="002D7D67">
              <w:rPr>
                <w:noProof/>
                <w:webHidden/>
              </w:rPr>
              <w:tab/>
            </w:r>
            <w:r w:rsidR="002D7D67">
              <w:rPr>
                <w:noProof/>
                <w:webHidden/>
              </w:rPr>
              <w:fldChar w:fldCharType="begin"/>
            </w:r>
            <w:r w:rsidR="002D7D67">
              <w:rPr>
                <w:noProof/>
                <w:webHidden/>
              </w:rPr>
              <w:instrText xml:space="preserve"> PAGEREF _Toc25848694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5" w:history="1">
            <w:r w:rsidR="002D7D67" w:rsidRPr="00EA7259">
              <w:rPr>
                <w:rStyle w:val="Hyperlink"/>
                <w:rFonts w:asciiTheme="majorHAnsi" w:hAnsiTheme="majorHAnsi" w:cstheme="majorHAnsi"/>
                <w:b/>
                <w:noProof/>
              </w:rPr>
              <w:t>Hệ thống</w:t>
            </w:r>
            <w:r w:rsidR="002D7D67">
              <w:rPr>
                <w:noProof/>
                <w:webHidden/>
              </w:rPr>
              <w:tab/>
            </w:r>
            <w:r w:rsidR="002D7D67">
              <w:rPr>
                <w:noProof/>
                <w:webHidden/>
              </w:rPr>
              <w:fldChar w:fldCharType="begin"/>
            </w:r>
            <w:r w:rsidR="002D7D67">
              <w:rPr>
                <w:noProof/>
                <w:webHidden/>
              </w:rPr>
              <w:instrText xml:space="preserve"> PAGEREF _Toc25848695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6" w:history="1">
            <w:r w:rsidR="002D7D67" w:rsidRPr="00EA7259">
              <w:rPr>
                <w:rStyle w:val="Hyperlink"/>
                <w:rFonts w:asciiTheme="majorHAnsi" w:hAnsiTheme="majorHAnsi" w:cstheme="majorHAnsi"/>
                <w:noProof/>
              </w:rPr>
              <w:t>1) Tiếp nhận đơn đặt truyện online</w:t>
            </w:r>
            <w:r w:rsidR="002D7D67">
              <w:rPr>
                <w:noProof/>
                <w:webHidden/>
              </w:rPr>
              <w:tab/>
            </w:r>
            <w:r w:rsidR="002D7D67">
              <w:rPr>
                <w:noProof/>
                <w:webHidden/>
              </w:rPr>
              <w:fldChar w:fldCharType="begin"/>
            </w:r>
            <w:r w:rsidR="002D7D67">
              <w:rPr>
                <w:noProof/>
                <w:webHidden/>
              </w:rPr>
              <w:instrText xml:space="preserve"> PAGEREF _Toc25848696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7" w:history="1">
            <w:r w:rsidR="002D7D67" w:rsidRPr="00EA7259">
              <w:rPr>
                <w:rStyle w:val="Hyperlink"/>
                <w:rFonts w:asciiTheme="majorHAnsi" w:hAnsiTheme="majorHAnsi" w:cstheme="majorHAnsi"/>
                <w:noProof/>
              </w:rPr>
              <w:t>2) Xác nhận thông tin đặt truyện</w:t>
            </w:r>
            <w:r w:rsidR="002D7D67">
              <w:rPr>
                <w:noProof/>
                <w:webHidden/>
              </w:rPr>
              <w:tab/>
            </w:r>
            <w:r w:rsidR="002D7D67">
              <w:rPr>
                <w:noProof/>
                <w:webHidden/>
              </w:rPr>
              <w:fldChar w:fldCharType="begin"/>
            </w:r>
            <w:r w:rsidR="002D7D67">
              <w:rPr>
                <w:noProof/>
                <w:webHidden/>
              </w:rPr>
              <w:instrText xml:space="preserve"> PAGEREF _Toc25848697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8" w:history="1">
            <w:r w:rsidR="002D7D67" w:rsidRPr="00EA7259">
              <w:rPr>
                <w:rStyle w:val="Hyperlink"/>
                <w:rFonts w:asciiTheme="majorHAnsi" w:hAnsiTheme="majorHAnsi" w:cstheme="majorHAnsi"/>
                <w:noProof/>
              </w:rPr>
              <w:t>3) Tiếp nhận đơn đặt truyện trực tiếp</w:t>
            </w:r>
            <w:r w:rsidR="002D7D67">
              <w:rPr>
                <w:noProof/>
                <w:webHidden/>
              </w:rPr>
              <w:tab/>
            </w:r>
            <w:r w:rsidR="002D7D67">
              <w:rPr>
                <w:noProof/>
                <w:webHidden/>
              </w:rPr>
              <w:fldChar w:fldCharType="begin"/>
            </w:r>
            <w:r w:rsidR="002D7D67">
              <w:rPr>
                <w:noProof/>
                <w:webHidden/>
              </w:rPr>
              <w:instrText xml:space="preserve"> PAGEREF _Toc25848698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699" w:history="1">
            <w:r w:rsidR="002D7D67" w:rsidRPr="00EA7259">
              <w:rPr>
                <w:rStyle w:val="Hyperlink"/>
                <w:rFonts w:asciiTheme="majorHAnsi" w:hAnsiTheme="majorHAnsi" w:cstheme="majorHAnsi"/>
                <w:noProof/>
              </w:rPr>
              <w:t>4) Cập nhật trang thái đơn đặt truyện</w:t>
            </w:r>
            <w:r w:rsidR="002D7D67">
              <w:rPr>
                <w:noProof/>
                <w:webHidden/>
              </w:rPr>
              <w:tab/>
            </w:r>
            <w:r w:rsidR="002D7D67">
              <w:rPr>
                <w:noProof/>
                <w:webHidden/>
              </w:rPr>
              <w:fldChar w:fldCharType="begin"/>
            </w:r>
            <w:r w:rsidR="002D7D67">
              <w:rPr>
                <w:noProof/>
                <w:webHidden/>
              </w:rPr>
              <w:instrText xml:space="preserve"> PAGEREF _Toc25848699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0" w:history="1">
            <w:r w:rsidR="002D7D67" w:rsidRPr="00EA7259">
              <w:rPr>
                <w:rStyle w:val="Hyperlink"/>
                <w:rFonts w:asciiTheme="majorHAnsi" w:hAnsiTheme="majorHAnsi" w:cstheme="majorHAnsi"/>
                <w:noProof/>
              </w:rPr>
              <w:t>5) In đơn mua truyện</w:t>
            </w:r>
            <w:r w:rsidR="002D7D67">
              <w:rPr>
                <w:noProof/>
                <w:webHidden/>
              </w:rPr>
              <w:tab/>
            </w:r>
            <w:r w:rsidR="002D7D67">
              <w:rPr>
                <w:noProof/>
                <w:webHidden/>
              </w:rPr>
              <w:fldChar w:fldCharType="begin"/>
            </w:r>
            <w:r w:rsidR="002D7D67">
              <w:rPr>
                <w:noProof/>
                <w:webHidden/>
              </w:rPr>
              <w:instrText xml:space="preserve"> PAGEREF _Toc25848700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1" w:history="1">
            <w:r w:rsidR="002D7D67" w:rsidRPr="00EA7259">
              <w:rPr>
                <w:rStyle w:val="Hyperlink"/>
                <w:rFonts w:asciiTheme="majorHAnsi" w:hAnsiTheme="majorHAnsi" w:cstheme="majorHAnsi"/>
                <w:noProof/>
              </w:rPr>
              <w:t>6) In hóa đơn đặt truyện</w:t>
            </w:r>
            <w:r w:rsidR="002D7D67">
              <w:rPr>
                <w:noProof/>
                <w:webHidden/>
              </w:rPr>
              <w:tab/>
            </w:r>
            <w:r w:rsidR="002D7D67">
              <w:rPr>
                <w:noProof/>
                <w:webHidden/>
              </w:rPr>
              <w:fldChar w:fldCharType="begin"/>
            </w:r>
            <w:r w:rsidR="002D7D67">
              <w:rPr>
                <w:noProof/>
                <w:webHidden/>
              </w:rPr>
              <w:instrText xml:space="preserve"> PAGEREF _Toc25848701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2" w:history="1">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02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3" w:history="1">
            <w:r w:rsidR="002D7D67" w:rsidRPr="00EA7259">
              <w:rPr>
                <w:rStyle w:val="Hyperlink"/>
                <w:rFonts w:asciiTheme="majorHAnsi" w:hAnsiTheme="majorHAnsi" w:cstheme="majorHAnsi"/>
                <w:noProof/>
              </w:rPr>
              <w:t>Hệ thống quản lý truyện tranh và hỗ trợ tô màu cho truyện tranh đen trắng</w:t>
            </w:r>
            <w:r w:rsidR="002D7D67">
              <w:rPr>
                <w:noProof/>
                <w:webHidden/>
              </w:rPr>
              <w:tab/>
            </w:r>
            <w:r w:rsidR="002D7D67">
              <w:rPr>
                <w:noProof/>
                <w:webHidden/>
              </w:rPr>
              <w:fldChar w:fldCharType="begin"/>
            </w:r>
            <w:r w:rsidR="002D7D67">
              <w:rPr>
                <w:noProof/>
                <w:webHidden/>
              </w:rPr>
              <w:instrText xml:space="preserve"> PAGEREF _Toc25848703 \h </w:instrText>
            </w:r>
            <w:r w:rsidR="002D7D67">
              <w:rPr>
                <w:noProof/>
                <w:webHidden/>
              </w:rPr>
            </w:r>
            <w:r w:rsidR="002D7D67">
              <w:rPr>
                <w:noProof/>
                <w:webHidden/>
              </w:rPr>
              <w:fldChar w:fldCharType="separate"/>
            </w:r>
            <w:r w:rsidR="002D7D67">
              <w:rPr>
                <w:noProof/>
                <w:webHidden/>
              </w:rPr>
              <w:t>17</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4" w:history="1">
            <w:r w:rsidR="002D7D67" w:rsidRPr="00EA7259">
              <w:rPr>
                <w:rStyle w:val="Hyperlink"/>
                <w:rFonts w:asciiTheme="majorHAnsi" w:hAnsiTheme="majorHAnsi" w:cstheme="majorHAnsi"/>
                <w:noProof/>
              </w:rPr>
              <w:t>20) Tạo bản truyện đã được tô màu</w:t>
            </w:r>
            <w:r w:rsidR="002D7D67">
              <w:rPr>
                <w:noProof/>
                <w:webHidden/>
              </w:rPr>
              <w:tab/>
            </w:r>
            <w:r w:rsidR="002D7D67">
              <w:rPr>
                <w:noProof/>
                <w:webHidden/>
              </w:rPr>
              <w:fldChar w:fldCharType="begin"/>
            </w:r>
            <w:r w:rsidR="002D7D67">
              <w:rPr>
                <w:noProof/>
                <w:webHidden/>
              </w:rPr>
              <w:instrText xml:space="preserve"> PAGEREF _Toc25848704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5" w:history="1">
            <w:r w:rsidR="002D7D67" w:rsidRPr="00EA7259">
              <w:rPr>
                <w:rStyle w:val="Hyperlink"/>
                <w:rFonts w:asciiTheme="majorHAnsi" w:hAnsiTheme="majorHAnsi" w:cstheme="majorHAnsi"/>
                <w:noProof/>
              </w:rPr>
              <w:t>21) Tô màu ảnh</w:t>
            </w:r>
            <w:r w:rsidR="002D7D67">
              <w:rPr>
                <w:noProof/>
                <w:webHidden/>
              </w:rPr>
              <w:tab/>
            </w:r>
            <w:r w:rsidR="002D7D67">
              <w:rPr>
                <w:noProof/>
                <w:webHidden/>
              </w:rPr>
              <w:fldChar w:fldCharType="begin"/>
            </w:r>
            <w:r w:rsidR="002D7D67">
              <w:rPr>
                <w:noProof/>
                <w:webHidden/>
              </w:rPr>
              <w:instrText xml:space="preserve"> PAGEREF _Toc25848705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FA5907">
          <w:pPr>
            <w:pStyle w:val="TOC3"/>
            <w:tabs>
              <w:tab w:val="right" w:leader="dot" w:pos="9060"/>
            </w:tabs>
            <w:rPr>
              <w:rFonts w:asciiTheme="minorHAnsi" w:eastAsiaTheme="minorEastAsia" w:hAnsiTheme="minorHAnsi"/>
              <w:noProof/>
              <w:sz w:val="22"/>
              <w:szCs w:val="22"/>
            </w:rPr>
          </w:pPr>
          <w:hyperlink w:anchor="_Toc25848706" w:history="1">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06 \h </w:instrText>
            </w:r>
            <w:r w:rsidR="002D7D67">
              <w:rPr>
                <w:noProof/>
                <w:webHidden/>
              </w:rPr>
            </w:r>
            <w:r w:rsidR="002D7D67">
              <w:rPr>
                <w:noProof/>
                <w:webHidden/>
              </w:rPr>
              <w:fldChar w:fldCharType="separate"/>
            </w:r>
            <w:r w:rsidR="002D7D67">
              <w:rPr>
                <w:noProof/>
                <w:webHidden/>
              </w:rPr>
              <w:t>18</w:t>
            </w:r>
            <w:r w:rsidR="002D7D67">
              <w:rPr>
                <w:noProof/>
                <w:webHidden/>
              </w:rPr>
              <w:fldChar w:fldCharType="end"/>
            </w:r>
          </w:hyperlink>
        </w:p>
        <w:p w:rsidR="002D7D67" w:rsidRDefault="00FA5907">
          <w:pPr>
            <w:pStyle w:val="TOC3"/>
            <w:tabs>
              <w:tab w:val="left" w:pos="1540"/>
              <w:tab w:val="right" w:leader="dot" w:pos="9060"/>
            </w:tabs>
            <w:rPr>
              <w:rFonts w:asciiTheme="minorHAnsi" w:eastAsiaTheme="minorEastAsia" w:hAnsiTheme="minorHAnsi"/>
              <w:noProof/>
              <w:sz w:val="22"/>
              <w:szCs w:val="22"/>
            </w:rPr>
          </w:pPr>
          <w:hyperlink w:anchor="_Toc25848707" w:history="1">
            <w:r w:rsidR="002D7D67" w:rsidRPr="00EA7259">
              <w:rPr>
                <w:rStyle w:val="Hyperlink"/>
                <w:rFonts w:asciiTheme="majorHAnsi" w:hAnsiTheme="majorHAnsi" w:cstheme="majorHAnsi"/>
                <w:noProof/>
              </w:rPr>
              <w:t>1.1.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phân rã chức năng</w:t>
            </w:r>
            <w:r w:rsidR="002D7D67">
              <w:rPr>
                <w:noProof/>
                <w:webHidden/>
              </w:rPr>
              <w:tab/>
            </w:r>
            <w:r w:rsidR="002D7D67">
              <w:rPr>
                <w:noProof/>
                <w:webHidden/>
              </w:rPr>
              <w:fldChar w:fldCharType="begin"/>
            </w:r>
            <w:r w:rsidR="002D7D67">
              <w:rPr>
                <w:noProof/>
                <w:webHidden/>
              </w:rPr>
              <w:instrText xml:space="preserve"> PAGEREF _Toc25848707 \h </w:instrText>
            </w:r>
            <w:r w:rsidR="002D7D67">
              <w:rPr>
                <w:noProof/>
                <w:webHidden/>
              </w:rPr>
            </w:r>
            <w:r w:rsidR="002D7D67">
              <w:rPr>
                <w:noProof/>
                <w:webHidden/>
              </w:rPr>
              <w:fldChar w:fldCharType="separate"/>
            </w:r>
            <w:r w:rsidR="002D7D67">
              <w:rPr>
                <w:noProof/>
                <w:webHidden/>
              </w:rPr>
              <w:t>1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08"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Mô hình tiến trình nghiệp vụ</w:t>
            </w:r>
            <w:r w:rsidR="002D7D67">
              <w:rPr>
                <w:noProof/>
                <w:webHidden/>
              </w:rPr>
              <w:tab/>
            </w:r>
            <w:r w:rsidR="002D7D67">
              <w:rPr>
                <w:noProof/>
                <w:webHidden/>
              </w:rPr>
              <w:fldChar w:fldCharType="begin"/>
            </w:r>
            <w:r w:rsidR="002D7D67">
              <w:rPr>
                <w:noProof/>
                <w:webHidden/>
              </w:rPr>
              <w:instrText xml:space="preserve"> PAGEREF _Toc25848708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09" w:history="1">
            <w:r w:rsidR="002D7D67" w:rsidRPr="00EA7259">
              <w:rPr>
                <w:rStyle w:val="Hyperlink"/>
                <w:rFonts w:asciiTheme="majorHAnsi" w:hAnsiTheme="majorHAnsi" w:cstheme="majorHAnsi"/>
                <w:noProof/>
                <w:lang w:val="vi-VN"/>
              </w:rPr>
              <w:t>2.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Ký hiệu sử dụng</w:t>
            </w:r>
            <w:r w:rsidR="002D7D67">
              <w:rPr>
                <w:noProof/>
                <w:webHidden/>
              </w:rPr>
              <w:tab/>
            </w:r>
            <w:r w:rsidR="002D7D67">
              <w:rPr>
                <w:noProof/>
                <w:webHidden/>
              </w:rPr>
              <w:fldChar w:fldCharType="begin"/>
            </w:r>
            <w:r w:rsidR="002D7D67">
              <w:rPr>
                <w:noProof/>
                <w:webHidden/>
              </w:rPr>
              <w:instrText xml:space="preserve"> PAGEREF _Toc25848709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0" w:history="1">
            <w:r w:rsidR="002D7D67" w:rsidRPr="00EA7259">
              <w:rPr>
                <w:rStyle w:val="Hyperlink"/>
                <w:rFonts w:asciiTheme="majorHAnsi" w:hAnsiTheme="majorHAnsi" w:cstheme="majorHAnsi"/>
                <w:noProof/>
                <w:lang w:val="vi-VN"/>
              </w:rPr>
              <w:t>2.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Sơ đồ luồng dữ liệu mức khung cảnh</w:t>
            </w:r>
            <w:r w:rsidR="002D7D67">
              <w:rPr>
                <w:noProof/>
                <w:webHidden/>
              </w:rPr>
              <w:tab/>
            </w:r>
            <w:r w:rsidR="002D7D67">
              <w:rPr>
                <w:noProof/>
                <w:webHidden/>
              </w:rPr>
              <w:fldChar w:fldCharType="begin"/>
            </w:r>
            <w:r w:rsidR="002D7D67">
              <w:rPr>
                <w:noProof/>
                <w:webHidden/>
              </w:rPr>
              <w:instrText xml:space="preserve"> PAGEREF _Toc25848710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1" w:history="1">
            <w:r w:rsidR="002D7D67" w:rsidRPr="00EA7259">
              <w:rPr>
                <w:rStyle w:val="Hyperlink"/>
                <w:rFonts w:asciiTheme="majorHAnsi" w:hAnsiTheme="majorHAnsi" w:cstheme="majorHAnsi"/>
                <w:noProof/>
                <w:lang w:val="vi-VN"/>
              </w:rPr>
              <w:t>2.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đỉnh</w:t>
            </w:r>
            <w:r w:rsidR="002D7D67">
              <w:rPr>
                <w:noProof/>
                <w:webHidden/>
              </w:rPr>
              <w:tab/>
            </w:r>
            <w:r w:rsidR="002D7D67">
              <w:rPr>
                <w:noProof/>
                <w:webHidden/>
              </w:rPr>
              <w:fldChar w:fldCharType="begin"/>
            </w:r>
            <w:r w:rsidR="002D7D67">
              <w:rPr>
                <w:noProof/>
                <w:webHidden/>
              </w:rPr>
              <w:instrText xml:space="preserve"> PAGEREF _Toc25848711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2" w:history="1">
            <w:r w:rsidR="002D7D67" w:rsidRPr="00EA7259">
              <w:rPr>
                <w:rStyle w:val="Hyperlink"/>
                <w:rFonts w:asciiTheme="majorHAnsi" w:hAnsiTheme="majorHAnsi" w:cstheme="majorHAnsi"/>
                <w:noProof/>
                <w:lang w:val="vi-VN"/>
              </w:rPr>
              <w:t>2.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DFD mức dưới đỉnh</w:t>
            </w:r>
            <w:r w:rsidR="002D7D67">
              <w:rPr>
                <w:noProof/>
                <w:webHidden/>
              </w:rPr>
              <w:tab/>
            </w:r>
            <w:r w:rsidR="002D7D67">
              <w:rPr>
                <w:noProof/>
                <w:webHidden/>
              </w:rPr>
              <w:fldChar w:fldCharType="begin"/>
            </w:r>
            <w:r w:rsidR="002D7D67">
              <w:rPr>
                <w:noProof/>
                <w:webHidden/>
              </w:rPr>
              <w:instrText xml:space="preserve"> PAGEREF _Toc25848712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13"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Đặc tả tiến trình nghiệp vụ:</w:t>
            </w:r>
            <w:r w:rsidR="002D7D67">
              <w:rPr>
                <w:noProof/>
                <w:webHidden/>
              </w:rPr>
              <w:tab/>
            </w:r>
            <w:r w:rsidR="002D7D67">
              <w:rPr>
                <w:noProof/>
                <w:webHidden/>
              </w:rPr>
              <w:fldChar w:fldCharType="begin"/>
            </w:r>
            <w:r w:rsidR="002D7D67">
              <w:rPr>
                <w:noProof/>
                <w:webHidden/>
              </w:rPr>
              <w:instrText xml:space="preserve"> PAGEREF _Toc25848713 \h </w:instrText>
            </w:r>
            <w:r w:rsidR="002D7D67">
              <w:rPr>
                <w:noProof/>
                <w:webHidden/>
              </w:rPr>
            </w:r>
            <w:r w:rsidR="002D7D67">
              <w:rPr>
                <w:noProof/>
                <w:webHidden/>
              </w:rPr>
              <w:fldChar w:fldCharType="separate"/>
            </w:r>
            <w:r w:rsidR="002D7D67">
              <w:rPr>
                <w:noProof/>
                <w:webHidden/>
              </w:rPr>
              <w:t>20</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4" w:history="1">
            <w:r w:rsidR="002D7D67" w:rsidRPr="00EA7259">
              <w:rPr>
                <w:rStyle w:val="Hyperlink"/>
                <w:rFonts w:asciiTheme="majorHAnsi" w:hAnsiTheme="majorHAnsi" w:cstheme="majorHAnsi"/>
                <w:noProof/>
                <w:lang w:val="vi-VN"/>
              </w:rPr>
              <w:t>3.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bán hàng</w:t>
            </w:r>
            <w:r w:rsidR="002D7D67">
              <w:rPr>
                <w:noProof/>
                <w:webHidden/>
              </w:rPr>
              <w:tab/>
            </w:r>
            <w:r w:rsidR="002D7D67">
              <w:rPr>
                <w:noProof/>
                <w:webHidden/>
              </w:rPr>
              <w:fldChar w:fldCharType="begin"/>
            </w:r>
            <w:r w:rsidR="002D7D67">
              <w:rPr>
                <w:noProof/>
                <w:webHidden/>
              </w:rPr>
              <w:instrText xml:space="preserve"> PAGEREF _Toc25848714 \h </w:instrText>
            </w:r>
            <w:r w:rsidR="002D7D67">
              <w:rPr>
                <w:noProof/>
                <w:webHidden/>
              </w:rPr>
            </w:r>
            <w:r w:rsidR="002D7D67">
              <w:rPr>
                <w:noProof/>
                <w:webHidden/>
              </w:rPr>
              <w:fldChar w:fldCharType="separate"/>
            </w:r>
            <w:r w:rsidR="002D7D67">
              <w:rPr>
                <w:noProof/>
                <w:webHidden/>
              </w:rPr>
              <w:t>21</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5" w:history="1">
            <w:r w:rsidR="002D7D67" w:rsidRPr="00EA7259">
              <w:rPr>
                <w:rStyle w:val="Hyperlink"/>
                <w:rFonts w:asciiTheme="majorHAnsi" w:hAnsiTheme="majorHAnsi" w:cstheme="majorHAnsi"/>
                <w:noProof/>
                <w:lang w:val="vi-VN"/>
              </w:rPr>
              <w:t>3.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ô phận quản lý</w:t>
            </w:r>
            <w:r w:rsidR="002D7D67">
              <w:rPr>
                <w:noProof/>
                <w:webHidden/>
              </w:rPr>
              <w:tab/>
            </w:r>
            <w:r w:rsidR="002D7D67">
              <w:rPr>
                <w:noProof/>
                <w:webHidden/>
              </w:rPr>
              <w:fldChar w:fldCharType="begin"/>
            </w:r>
            <w:r w:rsidR="002D7D67">
              <w:rPr>
                <w:noProof/>
                <w:webHidden/>
              </w:rPr>
              <w:instrText xml:space="preserve"> PAGEREF _Toc25848715 \h </w:instrText>
            </w:r>
            <w:r w:rsidR="002D7D67">
              <w:rPr>
                <w:noProof/>
                <w:webHidden/>
              </w:rPr>
            </w:r>
            <w:r w:rsidR="002D7D67">
              <w:rPr>
                <w:noProof/>
                <w:webHidden/>
              </w:rPr>
              <w:fldChar w:fldCharType="separate"/>
            </w:r>
            <w:r w:rsidR="002D7D67">
              <w:rPr>
                <w:noProof/>
                <w:webHidden/>
              </w:rPr>
              <w:t>22</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16" w:history="1">
            <w:r w:rsidR="002D7D67" w:rsidRPr="00EA7259">
              <w:rPr>
                <w:rStyle w:val="Hyperlink"/>
                <w:rFonts w:asciiTheme="majorHAnsi" w:hAnsiTheme="majorHAnsi" w:cstheme="majorHAnsi"/>
                <w:noProof/>
                <w:lang w:val="vi-VN"/>
              </w:rPr>
              <w:t>3.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rPr>
              <w:t>Bộ phận tô màu ảnh</w:t>
            </w:r>
            <w:r w:rsidR="002D7D67">
              <w:rPr>
                <w:noProof/>
                <w:webHidden/>
              </w:rPr>
              <w:tab/>
            </w:r>
            <w:r w:rsidR="002D7D67">
              <w:rPr>
                <w:noProof/>
                <w:webHidden/>
              </w:rPr>
              <w:fldChar w:fldCharType="begin"/>
            </w:r>
            <w:r w:rsidR="002D7D67">
              <w:rPr>
                <w:noProof/>
                <w:webHidden/>
              </w:rPr>
              <w:instrText xml:space="preserve"> PAGEREF _Toc25848716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717" w:history="1">
            <w:r w:rsidR="002D7D67" w:rsidRPr="00EA7259">
              <w:rPr>
                <w:rStyle w:val="Hyperlink"/>
                <w:rFonts w:cstheme="majorHAnsi"/>
                <w:noProof/>
                <w:lang w:val="vi-VN"/>
              </w:rPr>
              <w:t>Chương IV: Thiết kế hệ thống:</w:t>
            </w:r>
            <w:r w:rsidR="002D7D67">
              <w:rPr>
                <w:noProof/>
                <w:webHidden/>
              </w:rPr>
              <w:tab/>
            </w:r>
            <w:r w:rsidR="002D7D67">
              <w:rPr>
                <w:noProof/>
                <w:webHidden/>
              </w:rPr>
              <w:fldChar w:fldCharType="begin"/>
            </w:r>
            <w:r w:rsidR="002D7D67">
              <w:rPr>
                <w:noProof/>
                <w:webHidden/>
              </w:rPr>
              <w:instrText xml:space="preserve"> PAGEREF _Toc25848717 \h </w:instrText>
            </w:r>
            <w:r w:rsidR="002D7D67">
              <w:rPr>
                <w:noProof/>
                <w:webHidden/>
              </w:rPr>
            </w:r>
            <w:r w:rsidR="002D7D67">
              <w:rPr>
                <w:noProof/>
                <w:webHidden/>
              </w:rPr>
              <w:fldChar w:fldCharType="separate"/>
            </w:r>
            <w:r w:rsidR="002D7D67">
              <w:rPr>
                <w:noProof/>
                <w:webHidden/>
              </w:rPr>
              <w:t>24</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1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kiến trúc hệ thống:</w:t>
            </w:r>
            <w:r w:rsidR="002D7D67">
              <w:rPr>
                <w:noProof/>
                <w:webHidden/>
              </w:rPr>
              <w:tab/>
            </w:r>
            <w:r w:rsidR="002D7D67">
              <w:rPr>
                <w:noProof/>
                <w:webHidden/>
              </w:rPr>
              <w:fldChar w:fldCharType="begin"/>
            </w:r>
            <w:r w:rsidR="002D7D67">
              <w:rPr>
                <w:noProof/>
                <w:webHidden/>
              </w:rPr>
              <w:instrText xml:space="preserve"> PAGEREF _Toc25848718 \h </w:instrText>
            </w:r>
            <w:r w:rsidR="002D7D67">
              <w:rPr>
                <w:noProof/>
                <w:webHidden/>
              </w:rPr>
            </w:r>
            <w:r w:rsidR="002D7D67">
              <w:rPr>
                <w:noProof/>
                <w:webHidden/>
              </w:rPr>
              <w:fldChar w:fldCharType="separate"/>
            </w:r>
            <w:r w:rsidR="002D7D67">
              <w:rPr>
                <w:noProof/>
                <w:webHidden/>
              </w:rPr>
              <w:t>25</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1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lớp – đối tượng:</w:t>
            </w:r>
            <w:r w:rsidR="002D7D67">
              <w:rPr>
                <w:noProof/>
                <w:webHidden/>
              </w:rPr>
              <w:tab/>
            </w:r>
            <w:r w:rsidR="002D7D67">
              <w:rPr>
                <w:noProof/>
                <w:webHidden/>
              </w:rPr>
              <w:fldChar w:fldCharType="begin"/>
            </w:r>
            <w:r w:rsidR="002D7D67">
              <w:rPr>
                <w:noProof/>
                <w:webHidden/>
              </w:rPr>
              <w:instrText xml:space="preserve"> PAGEREF _Toc25848719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20" w:history="1">
            <w:r w:rsidR="002D7D67" w:rsidRPr="00EA7259">
              <w:rPr>
                <w:rStyle w:val="Hyperlink"/>
                <w:rFonts w:asciiTheme="majorHAnsi" w:hAnsiTheme="majorHAnsi" w:cstheme="majorHAnsi"/>
                <w:noProof/>
                <w:lang w:val="vi-VN"/>
              </w:rPr>
              <w:t>3.</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0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21" w:history="1">
            <w:r w:rsidR="002D7D67" w:rsidRPr="00EA7259">
              <w:rPr>
                <w:rStyle w:val="Hyperlink"/>
                <w:noProof/>
                <w:lang w:val="vi-VN"/>
              </w:rPr>
              <w:t>3.1.</w:t>
            </w:r>
            <w:r w:rsidR="002D7D67">
              <w:rPr>
                <w:rFonts w:asciiTheme="minorHAnsi" w:eastAsiaTheme="minorEastAsia" w:hAnsiTheme="minorHAnsi"/>
                <w:noProof/>
                <w:sz w:val="22"/>
                <w:szCs w:val="22"/>
              </w:rPr>
              <w:tab/>
            </w:r>
            <w:r w:rsidR="002D7D67" w:rsidRPr="00EA7259">
              <w:rPr>
                <w:rStyle w:val="Hyperlink"/>
                <w:noProof/>
                <w:lang w:val="vi-VN"/>
              </w:rPr>
              <w:t>Thiết kế bảng dữ liệu phục vụ bảo mật và các trường kiểm soát:</w:t>
            </w:r>
            <w:r w:rsidR="002D7D67">
              <w:rPr>
                <w:noProof/>
                <w:webHidden/>
              </w:rPr>
              <w:tab/>
            </w:r>
            <w:r w:rsidR="002D7D67">
              <w:rPr>
                <w:noProof/>
                <w:webHidden/>
              </w:rPr>
              <w:fldChar w:fldCharType="begin"/>
            </w:r>
            <w:r w:rsidR="002D7D67">
              <w:rPr>
                <w:noProof/>
                <w:webHidden/>
              </w:rPr>
              <w:instrText xml:space="preserve"> PAGEREF _Toc25848721 \h </w:instrText>
            </w:r>
            <w:r w:rsidR="002D7D67">
              <w:rPr>
                <w:noProof/>
                <w:webHidden/>
              </w:rPr>
            </w:r>
            <w:r w:rsidR="002D7D67">
              <w:rPr>
                <w:noProof/>
                <w:webHidden/>
              </w:rPr>
              <w:fldChar w:fldCharType="separate"/>
            </w:r>
            <w:r w:rsidR="002D7D67">
              <w:rPr>
                <w:noProof/>
                <w:webHidden/>
              </w:rPr>
              <w:t>26</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22" w:history="1">
            <w:r w:rsidR="002D7D67" w:rsidRPr="00EA7259">
              <w:rPr>
                <w:rStyle w:val="Hyperlink"/>
                <w:noProof/>
                <w:lang w:val="vi-VN"/>
              </w:rPr>
              <w:t>3.2.</w:t>
            </w:r>
            <w:r w:rsidR="002D7D67">
              <w:rPr>
                <w:rFonts w:asciiTheme="minorHAnsi" w:eastAsiaTheme="minorEastAsia" w:hAnsiTheme="minorHAnsi"/>
                <w:noProof/>
                <w:sz w:val="22"/>
                <w:szCs w:val="22"/>
              </w:rPr>
              <w:tab/>
            </w:r>
            <w:r w:rsidR="002D7D67" w:rsidRPr="00EA7259">
              <w:rPr>
                <w:rStyle w:val="Hyperlink"/>
                <w:noProof/>
                <w:lang w:val="vi-VN"/>
              </w:rPr>
              <w:t>Mô hình dữ liệu</w:t>
            </w:r>
            <w:r w:rsidR="002D7D67">
              <w:rPr>
                <w:noProof/>
                <w:webHidden/>
              </w:rPr>
              <w:tab/>
            </w:r>
            <w:r w:rsidR="002D7D67">
              <w:rPr>
                <w:noProof/>
                <w:webHidden/>
              </w:rPr>
              <w:fldChar w:fldCharType="begin"/>
            </w:r>
            <w:r w:rsidR="002D7D67">
              <w:rPr>
                <w:noProof/>
                <w:webHidden/>
              </w:rPr>
              <w:instrText xml:space="preserve"> PAGEREF _Toc25848722 \h </w:instrText>
            </w:r>
            <w:r w:rsidR="002D7D67">
              <w:rPr>
                <w:noProof/>
                <w:webHidden/>
              </w:rPr>
            </w:r>
            <w:r w:rsidR="002D7D67">
              <w:rPr>
                <w:noProof/>
                <w:webHidden/>
              </w:rPr>
              <w:fldChar w:fldCharType="separate"/>
            </w:r>
            <w:r w:rsidR="002D7D67">
              <w:rPr>
                <w:noProof/>
                <w:webHidden/>
              </w:rPr>
              <w:t>28</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23" w:history="1">
            <w:r w:rsidR="002D7D67" w:rsidRPr="00EA7259">
              <w:rPr>
                <w:rStyle w:val="Hyperlink"/>
                <w:noProof/>
                <w:lang w:val="vi-VN"/>
              </w:rPr>
              <w:t>3.3.</w:t>
            </w:r>
            <w:r w:rsidR="002D7D67">
              <w:rPr>
                <w:rFonts w:asciiTheme="minorHAnsi" w:eastAsiaTheme="minorEastAsia" w:hAnsiTheme="minorHAnsi"/>
                <w:noProof/>
                <w:sz w:val="22"/>
                <w:szCs w:val="22"/>
              </w:rPr>
              <w:tab/>
            </w:r>
            <w:r w:rsidR="002D7D67" w:rsidRPr="00EA7259">
              <w:rPr>
                <w:rStyle w:val="Hyperlink"/>
                <w:noProof/>
                <w:lang w:val="vi-VN"/>
              </w:rPr>
              <w:t>Đặc tả các bảng dữ liệu</w:t>
            </w:r>
            <w:r w:rsidR="002D7D67">
              <w:rPr>
                <w:noProof/>
                <w:webHidden/>
              </w:rPr>
              <w:tab/>
            </w:r>
            <w:r w:rsidR="002D7D67">
              <w:rPr>
                <w:noProof/>
                <w:webHidden/>
              </w:rPr>
              <w:fldChar w:fldCharType="begin"/>
            </w:r>
            <w:r w:rsidR="002D7D67">
              <w:rPr>
                <w:noProof/>
                <w:webHidden/>
              </w:rPr>
              <w:instrText xml:space="preserve"> PAGEREF _Toc25848723 \h </w:instrText>
            </w:r>
            <w:r w:rsidR="002D7D67">
              <w:rPr>
                <w:noProof/>
                <w:webHidden/>
              </w:rPr>
            </w:r>
            <w:r w:rsidR="002D7D67">
              <w:rPr>
                <w:noProof/>
                <w:webHidden/>
              </w:rPr>
              <w:fldChar w:fldCharType="separate"/>
            </w:r>
            <w:r w:rsidR="002D7D67">
              <w:rPr>
                <w:noProof/>
                <w:webHidden/>
              </w:rPr>
              <w:t>29</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24" w:history="1">
            <w:r w:rsidR="002D7D67" w:rsidRPr="00EA7259">
              <w:rPr>
                <w:rStyle w:val="Hyperlink"/>
                <w:rFonts w:asciiTheme="majorHAnsi" w:hAnsiTheme="majorHAnsi" w:cstheme="majorHAnsi"/>
                <w:noProof/>
                <w:lang w:val="vi-VN"/>
              </w:rPr>
              <w:t>4.</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iết kế giao diện:</w:t>
            </w:r>
            <w:r w:rsidR="002D7D67">
              <w:rPr>
                <w:noProof/>
                <w:webHidden/>
              </w:rPr>
              <w:tab/>
            </w:r>
            <w:r w:rsidR="002D7D67">
              <w:rPr>
                <w:noProof/>
                <w:webHidden/>
              </w:rPr>
              <w:fldChar w:fldCharType="begin"/>
            </w:r>
            <w:r w:rsidR="002D7D67">
              <w:rPr>
                <w:noProof/>
                <w:webHidden/>
              </w:rPr>
              <w:instrText xml:space="preserve"> PAGEREF _Toc25848724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25" w:history="1">
            <w:r w:rsidR="002D7D67" w:rsidRPr="00EA7259">
              <w:rPr>
                <w:rStyle w:val="Hyperlink"/>
                <w:noProof/>
                <w:lang w:val="vi-VN"/>
              </w:rPr>
              <w:t>4.1.</w:t>
            </w:r>
            <w:r w:rsidR="002D7D67">
              <w:rPr>
                <w:rFonts w:asciiTheme="minorHAnsi" w:eastAsiaTheme="minorEastAsia" w:hAnsiTheme="minorHAnsi"/>
                <w:noProof/>
                <w:sz w:val="22"/>
                <w:szCs w:val="22"/>
              </w:rPr>
              <w:tab/>
            </w:r>
            <w:r w:rsidR="002D7D67" w:rsidRPr="00EA7259">
              <w:rPr>
                <w:rStyle w:val="Hyperlink"/>
                <w:noProof/>
                <w:lang w:val="vi-VN"/>
              </w:rPr>
              <w:t>Thiết kế giao diện nghiệp vụ:</w:t>
            </w:r>
            <w:r w:rsidR="002D7D67">
              <w:rPr>
                <w:noProof/>
                <w:webHidden/>
              </w:rPr>
              <w:tab/>
            </w:r>
            <w:r w:rsidR="002D7D67">
              <w:rPr>
                <w:noProof/>
                <w:webHidden/>
              </w:rPr>
              <w:fldChar w:fldCharType="begin"/>
            </w:r>
            <w:r w:rsidR="002D7D67">
              <w:rPr>
                <w:noProof/>
                <w:webHidden/>
              </w:rPr>
              <w:instrText xml:space="preserve"> PAGEREF _Toc25848725 \h </w:instrText>
            </w:r>
            <w:r w:rsidR="002D7D67">
              <w:rPr>
                <w:noProof/>
                <w:webHidden/>
              </w:rPr>
            </w:r>
            <w:r w:rsidR="002D7D67">
              <w:rPr>
                <w:noProof/>
                <w:webHidden/>
              </w:rPr>
              <w:fldChar w:fldCharType="separate"/>
            </w:r>
            <w:r w:rsidR="002D7D67">
              <w:rPr>
                <w:noProof/>
                <w:webHidden/>
              </w:rPr>
              <w:t>38</w:t>
            </w:r>
            <w:r w:rsidR="002D7D67">
              <w:rPr>
                <w:noProof/>
                <w:webHidden/>
              </w:rPr>
              <w:fldChar w:fldCharType="end"/>
            </w:r>
          </w:hyperlink>
        </w:p>
        <w:p w:rsidR="002D7D67" w:rsidRDefault="00FA5907">
          <w:pPr>
            <w:pStyle w:val="TOC3"/>
            <w:tabs>
              <w:tab w:val="left" w:pos="1320"/>
              <w:tab w:val="right" w:leader="dot" w:pos="9060"/>
            </w:tabs>
            <w:rPr>
              <w:rFonts w:asciiTheme="minorHAnsi" w:eastAsiaTheme="minorEastAsia" w:hAnsiTheme="minorHAnsi"/>
              <w:noProof/>
              <w:sz w:val="22"/>
              <w:szCs w:val="22"/>
            </w:rPr>
          </w:pPr>
          <w:hyperlink w:anchor="_Toc25848726" w:history="1">
            <w:r w:rsidR="002D7D67" w:rsidRPr="00EA7259">
              <w:rPr>
                <w:rStyle w:val="Hyperlink"/>
                <w:noProof/>
                <w:lang w:val="vi-VN"/>
              </w:rPr>
              <w:t>4.2.</w:t>
            </w:r>
            <w:r w:rsidR="002D7D67">
              <w:rPr>
                <w:rFonts w:asciiTheme="minorHAnsi" w:eastAsiaTheme="minorEastAsia" w:hAnsiTheme="minorHAnsi"/>
                <w:noProof/>
                <w:sz w:val="22"/>
                <w:szCs w:val="22"/>
              </w:rPr>
              <w:tab/>
            </w:r>
            <w:r w:rsidR="002D7D67" w:rsidRPr="00EA7259">
              <w:rPr>
                <w:rStyle w:val="Hyperlink"/>
                <w:noProof/>
                <w:lang w:val="vi-VN"/>
              </w:rPr>
              <w:t>Thiết kế giao diện danh mục</w:t>
            </w:r>
            <w:r w:rsidR="002D7D67">
              <w:rPr>
                <w:noProof/>
                <w:webHidden/>
              </w:rPr>
              <w:tab/>
            </w:r>
            <w:r w:rsidR="002D7D67">
              <w:rPr>
                <w:noProof/>
                <w:webHidden/>
              </w:rPr>
              <w:fldChar w:fldCharType="begin"/>
            </w:r>
            <w:r w:rsidR="002D7D67">
              <w:rPr>
                <w:noProof/>
                <w:webHidden/>
              </w:rPr>
              <w:instrText xml:space="preserve"> PAGEREF _Toc25848726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727" w:history="1">
            <w:r w:rsidR="002D7D67" w:rsidRPr="00EA7259">
              <w:rPr>
                <w:rStyle w:val="Hyperlink"/>
                <w:rFonts w:cstheme="majorHAnsi"/>
                <w:noProof/>
                <w:lang w:val="vi-VN"/>
              </w:rPr>
              <w:t>Chương V: Tổng kết.</w:t>
            </w:r>
            <w:r w:rsidR="002D7D67">
              <w:rPr>
                <w:noProof/>
                <w:webHidden/>
              </w:rPr>
              <w:tab/>
            </w:r>
            <w:r w:rsidR="002D7D67">
              <w:rPr>
                <w:noProof/>
                <w:webHidden/>
              </w:rPr>
              <w:fldChar w:fldCharType="begin"/>
            </w:r>
            <w:r w:rsidR="002D7D67">
              <w:rPr>
                <w:noProof/>
                <w:webHidden/>
              </w:rPr>
              <w:instrText xml:space="preserve"> PAGEREF _Toc25848727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28" w:history="1">
            <w:r w:rsidR="002D7D67" w:rsidRPr="00EA7259">
              <w:rPr>
                <w:rStyle w:val="Hyperlink"/>
                <w:rFonts w:asciiTheme="majorHAnsi" w:hAnsiTheme="majorHAnsi" w:cstheme="majorHAnsi"/>
                <w:noProof/>
                <w:lang w:val="vi-VN"/>
              </w:rPr>
              <w:t>1.</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Thuận lợi khó khăn nhận ra:</w:t>
            </w:r>
            <w:r w:rsidR="002D7D67">
              <w:rPr>
                <w:noProof/>
                <w:webHidden/>
              </w:rPr>
              <w:tab/>
            </w:r>
            <w:r w:rsidR="002D7D67">
              <w:rPr>
                <w:noProof/>
                <w:webHidden/>
              </w:rPr>
              <w:fldChar w:fldCharType="begin"/>
            </w:r>
            <w:r w:rsidR="002D7D67">
              <w:rPr>
                <w:noProof/>
                <w:webHidden/>
              </w:rPr>
              <w:instrText xml:space="preserve"> PAGEREF _Toc25848728 \h </w:instrText>
            </w:r>
            <w:r w:rsidR="002D7D67">
              <w:rPr>
                <w:noProof/>
                <w:webHidden/>
              </w:rPr>
            </w:r>
            <w:r w:rsidR="002D7D67">
              <w:rPr>
                <w:noProof/>
                <w:webHidden/>
              </w:rPr>
              <w:fldChar w:fldCharType="separate"/>
            </w:r>
            <w:r w:rsidR="002D7D67">
              <w:rPr>
                <w:noProof/>
                <w:webHidden/>
              </w:rPr>
              <w:t>42</w:t>
            </w:r>
            <w:r w:rsidR="002D7D67">
              <w:rPr>
                <w:noProof/>
                <w:webHidden/>
              </w:rPr>
              <w:fldChar w:fldCharType="end"/>
            </w:r>
          </w:hyperlink>
        </w:p>
        <w:p w:rsidR="002D7D67" w:rsidRDefault="00FA5907">
          <w:pPr>
            <w:pStyle w:val="TOC2"/>
            <w:tabs>
              <w:tab w:val="left" w:pos="880"/>
              <w:tab w:val="right" w:leader="dot" w:pos="9060"/>
            </w:tabs>
            <w:rPr>
              <w:rFonts w:asciiTheme="minorHAnsi" w:eastAsiaTheme="minorEastAsia" w:hAnsiTheme="minorHAnsi"/>
              <w:noProof/>
              <w:sz w:val="22"/>
              <w:szCs w:val="22"/>
            </w:rPr>
          </w:pPr>
          <w:hyperlink w:anchor="_Toc25848729" w:history="1">
            <w:r w:rsidR="002D7D67" w:rsidRPr="00EA7259">
              <w:rPr>
                <w:rStyle w:val="Hyperlink"/>
                <w:rFonts w:asciiTheme="majorHAnsi" w:hAnsiTheme="majorHAnsi" w:cstheme="majorHAnsi"/>
                <w:noProof/>
                <w:lang w:val="vi-VN"/>
              </w:rPr>
              <w:t>2.</w:t>
            </w:r>
            <w:r w:rsidR="002D7D67">
              <w:rPr>
                <w:rFonts w:asciiTheme="minorHAnsi" w:eastAsiaTheme="minorEastAsia" w:hAnsiTheme="minorHAnsi"/>
                <w:noProof/>
                <w:sz w:val="22"/>
                <w:szCs w:val="22"/>
              </w:rPr>
              <w:tab/>
            </w:r>
            <w:r w:rsidR="002D7D67" w:rsidRPr="00EA7259">
              <w:rPr>
                <w:rStyle w:val="Hyperlink"/>
                <w:rFonts w:asciiTheme="majorHAnsi" w:hAnsiTheme="majorHAnsi" w:cstheme="majorHAnsi"/>
                <w:noProof/>
                <w:lang w:val="vi-VN"/>
              </w:rPr>
              <w:t>Các mở rộng và cải tiến trong tương lai:</w:t>
            </w:r>
            <w:r w:rsidR="002D7D67">
              <w:rPr>
                <w:noProof/>
                <w:webHidden/>
              </w:rPr>
              <w:tab/>
            </w:r>
            <w:r w:rsidR="002D7D67">
              <w:rPr>
                <w:noProof/>
                <w:webHidden/>
              </w:rPr>
              <w:fldChar w:fldCharType="begin"/>
            </w:r>
            <w:r w:rsidR="002D7D67">
              <w:rPr>
                <w:noProof/>
                <w:webHidden/>
              </w:rPr>
              <w:instrText xml:space="preserve"> PAGEREF _Toc25848729 \h </w:instrText>
            </w:r>
            <w:r w:rsidR="002D7D67">
              <w:rPr>
                <w:noProof/>
                <w:webHidden/>
              </w:rPr>
            </w:r>
            <w:r w:rsidR="002D7D67">
              <w:rPr>
                <w:noProof/>
                <w:webHidden/>
              </w:rPr>
              <w:fldChar w:fldCharType="separate"/>
            </w:r>
            <w:r w:rsidR="002D7D67">
              <w:rPr>
                <w:noProof/>
                <w:webHidden/>
              </w:rPr>
              <w:t>43</w:t>
            </w:r>
            <w:r w:rsidR="002D7D67">
              <w:rPr>
                <w:noProof/>
                <w:webHidden/>
              </w:rPr>
              <w:fldChar w:fldCharType="end"/>
            </w:r>
          </w:hyperlink>
        </w:p>
        <w:p w:rsidR="002D7D67" w:rsidRDefault="00FA5907">
          <w:pPr>
            <w:pStyle w:val="TOC1"/>
            <w:tabs>
              <w:tab w:val="right" w:leader="dot" w:pos="9060"/>
            </w:tabs>
            <w:rPr>
              <w:rFonts w:asciiTheme="minorHAnsi" w:eastAsiaTheme="minorEastAsia" w:hAnsiTheme="minorHAnsi"/>
              <w:noProof/>
              <w:sz w:val="22"/>
              <w:szCs w:val="22"/>
            </w:rPr>
          </w:pPr>
          <w:hyperlink w:anchor="_Toc25848730" w:history="1">
            <w:r w:rsidR="002D7D67" w:rsidRPr="00EA7259">
              <w:rPr>
                <w:rStyle w:val="Hyperlink"/>
                <w:rFonts w:cstheme="majorHAnsi"/>
                <w:noProof/>
                <w:lang w:val="vi-VN"/>
              </w:rPr>
              <w:t>Tài liệu tham khảo.</w:t>
            </w:r>
            <w:r w:rsidR="002D7D67">
              <w:rPr>
                <w:noProof/>
                <w:webHidden/>
              </w:rPr>
              <w:tab/>
            </w:r>
            <w:r w:rsidR="002D7D67">
              <w:rPr>
                <w:noProof/>
                <w:webHidden/>
              </w:rPr>
              <w:fldChar w:fldCharType="begin"/>
            </w:r>
            <w:r w:rsidR="002D7D67">
              <w:rPr>
                <w:noProof/>
                <w:webHidden/>
              </w:rPr>
              <w:instrText xml:space="preserve"> PAGEREF _Toc25848730 \h </w:instrText>
            </w:r>
            <w:r w:rsidR="002D7D67">
              <w:rPr>
                <w:noProof/>
                <w:webHidden/>
              </w:rPr>
            </w:r>
            <w:r w:rsidR="002D7D67">
              <w:rPr>
                <w:noProof/>
                <w:webHidden/>
              </w:rPr>
              <w:fldChar w:fldCharType="separate"/>
            </w:r>
            <w:r w:rsidR="002D7D67">
              <w:rPr>
                <w:noProof/>
                <w:webHidden/>
              </w:rPr>
              <w:t>44</w:t>
            </w:r>
            <w:r w:rsidR="002D7D67">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lastRenderedPageBreak/>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FA5907">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584851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584851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584851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584851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584851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584852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584852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584852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584852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lastRenderedPageBreak/>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584852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584852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584852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lastRenderedPageBreak/>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5848527"/>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lastRenderedPageBreak/>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3" w:name="_Toc25848528"/>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Chương 2 sẽ tập chung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5848529"/>
      <w:r>
        <w:rPr>
          <w:rFonts w:asciiTheme="majorHAnsi" w:hAnsiTheme="majorHAnsi" w:cstheme="majorHAnsi"/>
          <w:b/>
        </w:rPr>
        <w:t>Mô tả hệ thống:</w:t>
      </w:r>
      <w:bookmarkEnd w:id="14"/>
    </w:p>
    <w:p w:rsidR="00A33B61" w:rsidRPr="00A33B61" w:rsidRDefault="00A33B61" w:rsidP="00ED52CA">
      <w:pPr>
        <w:pStyle w:val="ListParagraph"/>
        <w:numPr>
          <w:ilvl w:val="1"/>
          <w:numId w:val="3"/>
        </w:numPr>
        <w:spacing w:after="0" w:line="360" w:lineRule="auto"/>
        <w:outlineLvl w:val="2"/>
        <w:rPr>
          <w:rFonts w:asciiTheme="majorHAnsi" w:hAnsiTheme="majorHAnsi" w:cstheme="majorHAnsi"/>
          <w:b/>
          <w:lang w:val="vi-VN"/>
        </w:rPr>
      </w:pPr>
      <w:bookmarkStart w:id="15" w:name="_Toc25848530"/>
      <w:r>
        <w:rPr>
          <w:rFonts w:asciiTheme="majorHAnsi" w:hAnsiTheme="majorHAnsi" w:cstheme="majorHAnsi"/>
          <w:b/>
        </w:rPr>
        <w:lastRenderedPageBreak/>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Default="00BF3913" w:rsidP="00ED52CA">
      <w:pPr>
        <w:pStyle w:val="ListParagraph"/>
        <w:numPr>
          <w:ilvl w:val="1"/>
          <w:numId w:val="3"/>
        </w:numPr>
        <w:spacing w:line="360" w:lineRule="auto"/>
        <w:jc w:val="both"/>
        <w:outlineLvl w:val="2"/>
        <w:rPr>
          <w:rFonts w:asciiTheme="majorHAnsi" w:hAnsiTheme="majorHAnsi" w:cstheme="majorHAnsi"/>
          <w:b/>
          <w:lang w:val="vi-VN"/>
        </w:rPr>
      </w:pPr>
      <w:bookmarkStart w:id="16" w:name="_Toc2584853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Thực hiên nhập hàng ( truyện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w:t>
            </w:r>
            <w:r w:rsidR="00D232C7">
              <w:rPr>
                <w:sz w:val="28"/>
                <w:szCs w:val="28"/>
              </w:rPr>
              <w:lastRenderedPageBreak/>
              <w:t>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ED52CA">
      <w:pPr>
        <w:pStyle w:val="ListParagraph"/>
        <w:numPr>
          <w:ilvl w:val="1"/>
          <w:numId w:val="3"/>
        </w:numPr>
        <w:spacing w:line="360" w:lineRule="auto"/>
        <w:jc w:val="both"/>
        <w:outlineLvl w:val="2"/>
        <w:rPr>
          <w:rFonts w:asciiTheme="majorHAnsi" w:hAnsiTheme="majorHAnsi" w:cstheme="majorHAnsi"/>
          <w:b/>
          <w:lang w:val="vi-VN"/>
        </w:rPr>
      </w:pPr>
      <w:bookmarkStart w:id="17" w:name="_Toc2584853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584853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584853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584853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584853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5848537"/>
            <w:r>
              <w:rPr>
                <w:rFonts w:asciiTheme="majorHAnsi" w:hAnsiTheme="majorHAnsi" w:cstheme="majorHAnsi"/>
                <w:sz w:val="28"/>
                <w:szCs w:val="28"/>
              </w:rPr>
              <w:t>Quy trình đặt truyện</w:t>
            </w:r>
            <w:bookmarkEnd w:id="22"/>
          </w:p>
        </w:tc>
        <w:tc>
          <w:tcPr>
            <w:tcW w:w="5350" w:type="dxa"/>
          </w:tcPr>
          <w:p w:rsidR="00C94A40" w:rsidRPr="005C2D51" w:rsidRDefault="00E656F7"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3" w:name="_Toc2584853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ED5090">
            <w:pPr>
              <w:pStyle w:val="ListParagraph"/>
              <w:numPr>
                <w:ilvl w:val="0"/>
                <w:numId w:val="31"/>
              </w:numPr>
              <w:spacing w:line="360" w:lineRule="auto"/>
              <w:jc w:val="both"/>
              <w:outlineLvl w:val="1"/>
              <w:rPr>
                <w:rFonts w:asciiTheme="majorHAnsi" w:hAnsiTheme="majorHAnsi" w:cstheme="majorHAnsi"/>
                <w:b/>
                <w:sz w:val="28"/>
                <w:szCs w:val="28"/>
                <w:lang w:val="vi-VN"/>
              </w:rPr>
            </w:pPr>
            <w:bookmarkStart w:id="24" w:name="_Toc2584853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584854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5848541"/>
            <w:r>
              <w:rPr>
                <w:rFonts w:asciiTheme="majorHAnsi" w:hAnsiTheme="majorHAnsi" w:cstheme="majorHAnsi"/>
                <w:sz w:val="28"/>
                <w:szCs w:val="28"/>
              </w:rPr>
              <w:t xml:space="preserve">Quy trình nhập </w:t>
            </w:r>
            <w:r>
              <w:rPr>
                <w:rFonts w:asciiTheme="majorHAnsi" w:hAnsiTheme="majorHAnsi" w:cstheme="majorHAnsi"/>
                <w:sz w:val="28"/>
                <w:szCs w:val="28"/>
              </w:rPr>
              <w:lastRenderedPageBreak/>
              <w:t>truyện tranh mới</w:t>
            </w:r>
            <w:bookmarkEnd w:id="26"/>
          </w:p>
        </w:tc>
        <w:tc>
          <w:tcPr>
            <w:tcW w:w="5350" w:type="dxa"/>
          </w:tcPr>
          <w:p w:rsidR="003243DF" w:rsidRPr="00170940" w:rsidRDefault="00554B78"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7" w:name="_Toc25848542"/>
            <w:r>
              <w:rPr>
                <w:rFonts w:asciiTheme="majorHAnsi" w:hAnsiTheme="majorHAnsi" w:cstheme="majorHAnsi"/>
                <w:sz w:val="28"/>
                <w:szCs w:val="28"/>
              </w:rPr>
              <w:lastRenderedPageBreak/>
              <w:t xml:space="preserve">Khi có </w:t>
            </w:r>
            <w:r w:rsidR="000A61D9">
              <w:rPr>
                <w:rFonts w:asciiTheme="majorHAnsi" w:hAnsiTheme="majorHAnsi" w:cstheme="majorHAnsi"/>
                <w:sz w:val="28"/>
                <w:szCs w:val="28"/>
              </w:rPr>
              <w:t xml:space="preserve">nhu cầu nhập truyện tranh mới </w:t>
            </w:r>
            <w:r w:rsidR="000A61D9">
              <w:rPr>
                <w:rFonts w:asciiTheme="majorHAnsi" w:hAnsiTheme="majorHAnsi" w:cstheme="majorHAnsi"/>
                <w:sz w:val="28"/>
                <w:szCs w:val="28"/>
              </w:rPr>
              <w:lastRenderedPageBreak/>
              <w:t>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ED5090">
            <w:pPr>
              <w:pStyle w:val="ListParagraph"/>
              <w:numPr>
                <w:ilvl w:val="0"/>
                <w:numId w:val="32"/>
              </w:numPr>
              <w:spacing w:line="360" w:lineRule="auto"/>
              <w:jc w:val="both"/>
              <w:outlineLvl w:val="1"/>
              <w:rPr>
                <w:rFonts w:asciiTheme="majorHAnsi" w:hAnsiTheme="majorHAnsi" w:cstheme="majorHAnsi"/>
                <w:b/>
                <w:sz w:val="28"/>
                <w:szCs w:val="28"/>
                <w:lang w:val="vi-VN"/>
              </w:rPr>
            </w:pPr>
            <w:bookmarkStart w:id="28" w:name="_Toc25848543"/>
            <w:r>
              <w:rPr>
                <w:rFonts w:asciiTheme="majorHAnsi" w:hAnsiTheme="majorHAnsi" w:cstheme="majorHAnsi"/>
                <w:sz w:val="28"/>
                <w:szCs w:val="28"/>
              </w:rPr>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584854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5848545"/>
            <w:r>
              <w:rPr>
                <w:rFonts w:asciiTheme="majorHAnsi" w:hAnsiTheme="majorHAnsi" w:cstheme="majorHAnsi"/>
                <w:sz w:val="28"/>
                <w:szCs w:val="28"/>
              </w:rPr>
              <w:t>Quy trình quản lý</w:t>
            </w:r>
            <w:bookmarkEnd w:id="30"/>
          </w:p>
        </w:tc>
        <w:tc>
          <w:tcPr>
            <w:tcW w:w="5350" w:type="dxa"/>
          </w:tcPr>
          <w:p w:rsidR="00C94A40" w:rsidRPr="00E656F7" w:rsidRDefault="00D141C4" w:rsidP="00ED5090">
            <w:pPr>
              <w:pStyle w:val="ListParagraph"/>
              <w:numPr>
                <w:ilvl w:val="0"/>
                <w:numId w:val="33"/>
              </w:numPr>
              <w:spacing w:line="360" w:lineRule="auto"/>
              <w:jc w:val="both"/>
              <w:outlineLvl w:val="1"/>
              <w:rPr>
                <w:rFonts w:asciiTheme="majorHAnsi" w:hAnsiTheme="majorHAnsi" w:cstheme="majorHAnsi"/>
                <w:b/>
                <w:sz w:val="28"/>
                <w:szCs w:val="28"/>
                <w:lang w:val="vi-VN"/>
              </w:rPr>
            </w:pPr>
            <w:bookmarkStart w:id="31" w:name="_Toc2584854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584854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5848548"/>
            <w:r>
              <w:rPr>
                <w:rFonts w:asciiTheme="majorHAnsi" w:hAnsiTheme="majorHAnsi" w:cstheme="majorHAnsi"/>
                <w:sz w:val="28"/>
                <w:szCs w:val="28"/>
              </w:rPr>
              <w:t>Quy trình tạo bản truyện màu</w:t>
            </w:r>
            <w:bookmarkEnd w:id="33"/>
          </w:p>
        </w:tc>
        <w:tc>
          <w:tcPr>
            <w:tcW w:w="5350" w:type="dxa"/>
          </w:tcPr>
          <w:p w:rsid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4" w:name="_Toc2584854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ED5090">
            <w:pPr>
              <w:pStyle w:val="ListParagraph"/>
              <w:numPr>
                <w:ilvl w:val="0"/>
                <w:numId w:val="33"/>
              </w:numPr>
              <w:spacing w:line="360" w:lineRule="auto"/>
              <w:jc w:val="both"/>
              <w:outlineLvl w:val="1"/>
              <w:rPr>
                <w:rFonts w:asciiTheme="majorHAnsi" w:hAnsiTheme="majorHAnsi" w:cstheme="majorHAnsi"/>
                <w:sz w:val="28"/>
                <w:szCs w:val="28"/>
              </w:rPr>
            </w:pPr>
            <w:bookmarkStart w:id="35" w:name="_Toc2584855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584855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5848552"/>
            <w:r>
              <w:rPr>
                <w:rFonts w:asciiTheme="majorHAnsi" w:hAnsiTheme="majorHAnsi" w:cstheme="majorHAnsi"/>
                <w:sz w:val="28"/>
                <w:szCs w:val="28"/>
              </w:rPr>
              <w:t>Quy trình xử lý đơn đặt hàng.</w:t>
            </w:r>
            <w:bookmarkEnd w:id="37"/>
          </w:p>
        </w:tc>
        <w:tc>
          <w:tcPr>
            <w:tcW w:w="5350" w:type="dxa"/>
          </w:tcPr>
          <w:p w:rsidR="004C036F" w:rsidRDefault="00072B2D" w:rsidP="00ED5090">
            <w:pPr>
              <w:pStyle w:val="ListParagraph"/>
              <w:numPr>
                <w:ilvl w:val="0"/>
                <w:numId w:val="33"/>
              </w:numPr>
              <w:spacing w:line="360" w:lineRule="auto"/>
              <w:jc w:val="both"/>
              <w:outlineLvl w:val="1"/>
              <w:rPr>
                <w:rFonts w:asciiTheme="majorHAnsi" w:hAnsiTheme="majorHAnsi" w:cstheme="majorHAnsi"/>
                <w:sz w:val="28"/>
                <w:szCs w:val="28"/>
              </w:rPr>
            </w:pPr>
            <w:bookmarkStart w:id="38" w:name="_Toc2584855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ED5090">
            <w:pPr>
              <w:pStyle w:val="ListParagraph"/>
              <w:numPr>
                <w:ilvl w:val="0"/>
                <w:numId w:val="33"/>
              </w:numPr>
              <w:spacing w:line="360" w:lineRule="auto"/>
              <w:jc w:val="both"/>
              <w:outlineLvl w:val="1"/>
              <w:rPr>
                <w:rFonts w:asciiTheme="majorHAnsi" w:hAnsiTheme="majorHAnsi" w:cstheme="majorHAnsi"/>
                <w:sz w:val="28"/>
                <w:szCs w:val="28"/>
              </w:rPr>
            </w:pPr>
            <w:bookmarkStart w:id="39" w:name="_Toc2584855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ED52CA">
      <w:pPr>
        <w:pStyle w:val="ListParagraph"/>
        <w:numPr>
          <w:ilvl w:val="1"/>
          <w:numId w:val="3"/>
        </w:numPr>
        <w:spacing w:line="360" w:lineRule="auto"/>
        <w:jc w:val="both"/>
        <w:outlineLvl w:val="2"/>
        <w:rPr>
          <w:rFonts w:asciiTheme="majorHAnsi" w:hAnsiTheme="majorHAnsi" w:cstheme="majorHAnsi"/>
          <w:b/>
          <w:lang w:val="vi-VN"/>
        </w:rPr>
      </w:pPr>
      <w:bookmarkStart w:id="40" w:name="_Toc2584855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53F7F"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 xml:space="preserve">truyện </w:t>
            </w:r>
            <w:r>
              <w:rPr>
                <w:b/>
                <w:bCs/>
                <w:sz w:val="22"/>
                <w:szCs w:val="22"/>
              </w:rPr>
              <w:lastRenderedPageBreak/>
              <w:t>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lastRenderedPageBreak/>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 xml:space="preserve">Số </w:t>
            </w:r>
            <w:r w:rsidRPr="00D85DD8">
              <w:rPr>
                <w:b/>
                <w:bCs/>
                <w:sz w:val="22"/>
                <w:szCs w:val="22"/>
              </w:rPr>
              <w:lastRenderedPageBreak/>
              <w:t>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lastRenderedPageBreak/>
              <w:t xml:space="preserve">Đơn </w:t>
            </w:r>
            <w:r w:rsidRPr="00D85DD8">
              <w:rPr>
                <w:b/>
                <w:bCs/>
                <w:sz w:val="22"/>
                <w:szCs w:val="22"/>
              </w:rPr>
              <w:lastRenderedPageBreak/>
              <w:t>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lastRenderedPageBreak/>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41" w:name="_Toc25848556"/>
      <w:r>
        <w:rPr>
          <w:rFonts w:cstheme="majorHAnsi"/>
          <w:b/>
        </w:rPr>
        <w:t>Mô hình hóa hệ thống.</w:t>
      </w:r>
      <w:bookmarkEnd w:id="41"/>
    </w:p>
    <w:p w:rsidR="00AB6C22" w:rsidRPr="00AB6C22" w:rsidRDefault="007E1730" w:rsidP="00AB6C22">
      <w:pPr>
        <w:pStyle w:val="ListParagraph"/>
        <w:numPr>
          <w:ilvl w:val="1"/>
          <w:numId w:val="3"/>
        </w:numPr>
        <w:outlineLvl w:val="2"/>
        <w:rPr>
          <w:rFonts w:cstheme="majorHAnsi"/>
          <w:b/>
        </w:rPr>
      </w:pPr>
      <w:bookmarkStart w:id="42" w:name="_Toc25848557"/>
      <w:r w:rsidRPr="00954D96">
        <w:rPr>
          <w:rFonts w:asciiTheme="majorHAnsi" w:hAnsiTheme="majorHAnsi" w:cstheme="majorHAnsi"/>
          <w:b/>
          <w:sz w:val="26"/>
          <w:szCs w:val="26"/>
        </w:rPr>
        <w:t>Mô hình tiến trình nghiệp vụ.</w:t>
      </w:r>
      <w:bookmarkEnd w:id="42"/>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3735B6" w:rsidRDefault="00E70486" w:rsidP="00ED5090">
      <w:pPr>
        <w:pStyle w:val="ListParagraph"/>
        <w:numPr>
          <w:ilvl w:val="1"/>
          <w:numId w:val="39"/>
        </w:numPr>
        <w:spacing w:after="0" w:line="360" w:lineRule="auto"/>
        <w:ind w:left="1440"/>
        <w:jc w:val="both"/>
        <w:outlineLvl w:val="2"/>
        <w:rPr>
          <w:rFonts w:asciiTheme="majorHAnsi" w:hAnsiTheme="majorHAnsi" w:cstheme="majorHAnsi"/>
          <w:b/>
          <w:sz w:val="26"/>
          <w:szCs w:val="26"/>
        </w:rPr>
      </w:pPr>
      <w:r w:rsidRPr="003735B6">
        <w:rPr>
          <w:rFonts w:asciiTheme="majorHAnsi" w:hAnsiTheme="majorHAnsi" w:cstheme="majorHAnsi"/>
          <w:sz w:val="26"/>
          <w:szCs w:val="26"/>
        </w:rPr>
        <w:t xml:space="preserve"> </w:t>
      </w:r>
      <w:bookmarkStart w:id="43" w:name="_Toc25848558"/>
      <w:r w:rsidRPr="003735B6">
        <w:rPr>
          <w:rFonts w:asciiTheme="majorHAnsi" w:hAnsiTheme="majorHAnsi" w:cstheme="majorHAnsi"/>
          <w:b/>
          <w:sz w:val="26"/>
          <w:szCs w:val="26"/>
        </w:rPr>
        <w:t>Biểu đồ hoạt động</w:t>
      </w:r>
      <w:bookmarkEnd w:id="43"/>
      <w:r w:rsidRPr="003735B6">
        <w:rPr>
          <w:rFonts w:asciiTheme="majorHAnsi" w:hAnsiTheme="majorHAnsi" w:cstheme="majorHAnsi"/>
          <w:b/>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C962B6" w:rsidRDefault="00C962B6">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C962B6" w:rsidRDefault="00C962B6">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579395"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4" w:name="_Toc25848559"/>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4"/>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Phân tích dữ liệu nghiệp vụ của hệ thống: xây dựng mô hình dữ liệu và chuẩn hóa dữ liệu để đưa ra được cơ sở dữ liệu hệ thống, đặc tả dữ liệu theo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ED5090">
      <w:pPr>
        <w:pStyle w:val="ListParagraph"/>
        <w:numPr>
          <w:ilvl w:val="0"/>
          <w:numId w:val="14"/>
        </w:numPr>
        <w:spacing w:line="360" w:lineRule="auto"/>
        <w:ind w:left="426" w:hanging="426"/>
        <w:jc w:val="both"/>
        <w:outlineLvl w:val="1"/>
        <w:rPr>
          <w:rFonts w:asciiTheme="majorHAnsi" w:hAnsiTheme="majorHAnsi" w:cstheme="majorHAnsi"/>
          <w:lang w:val="vi-VN"/>
        </w:rPr>
      </w:pPr>
      <w:bookmarkStart w:id="45" w:name="_Toc25848560"/>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5"/>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46" w:name="_Toc25848561"/>
      <w:r>
        <w:rPr>
          <w:rFonts w:asciiTheme="majorHAnsi" w:hAnsiTheme="majorHAnsi" w:cstheme="majorHAnsi"/>
        </w:rPr>
        <w:t>Mô hình hóa chức năng nghiệp vụ</w:t>
      </w:r>
      <w:bookmarkEnd w:id="46"/>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47" w:name="_Toc25848562"/>
      <w:r>
        <w:rPr>
          <w:rFonts w:asciiTheme="majorHAnsi" w:hAnsiTheme="majorHAnsi" w:cstheme="majorHAnsi"/>
        </w:rPr>
        <w:t>Xác định chức năng chi tiế</w:t>
      </w:r>
      <w:r w:rsidR="00194FE8">
        <w:rPr>
          <w:rFonts w:asciiTheme="majorHAnsi" w:hAnsiTheme="majorHAnsi" w:cstheme="majorHAnsi"/>
        </w:rPr>
        <w:t>t</w:t>
      </w:r>
      <w:bookmarkEnd w:id="47"/>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8" w:name="_Toc25848563"/>
            <w:r w:rsidRPr="00DD7811">
              <w:rPr>
                <w:rFonts w:asciiTheme="majorHAnsi" w:hAnsiTheme="majorHAnsi" w:cstheme="majorHAnsi"/>
                <w:b/>
                <w:sz w:val="28"/>
                <w:szCs w:val="28"/>
              </w:rPr>
              <w:t>Chức năng</w:t>
            </w:r>
            <w:bookmarkEnd w:id="48"/>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bookmarkStart w:id="49" w:name="_Toc25848564"/>
            <w:r w:rsidRPr="00DD7811">
              <w:rPr>
                <w:rFonts w:asciiTheme="majorHAnsi" w:hAnsiTheme="majorHAnsi" w:cstheme="majorHAnsi"/>
                <w:b/>
                <w:sz w:val="28"/>
                <w:szCs w:val="28"/>
              </w:rPr>
              <w:t>Chức năng</w:t>
            </w:r>
            <w:bookmarkEnd w:id="4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0" w:name="_Toc25848565"/>
            <w:r>
              <w:rPr>
                <w:rFonts w:asciiTheme="majorHAnsi" w:hAnsiTheme="majorHAnsi" w:cstheme="majorHAnsi"/>
                <w:sz w:val="28"/>
                <w:szCs w:val="28"/>
              </w:rPr>
              <w:t>1) Tiếp nhận đơn đặt truyện online</w:t>
            </w:r>
            <w:bookmarkEnd w:id="50"/>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1" w:name="_Toc25848566"/>
            <w:r>
              <w:rPr>
                <w:rFonts w:asciiTheme="majorHAnsi" w:hAnsiTheme="majorHAnsi" w:cstheme="majorHAnsi"/>
                <w:sz w:val="28"/>
                <w:szCs w:val="28"/>
              </w:rPr>
              <w:t>15) Chọn ảnh để tô màu</w:t>
            </w:r>
            <w:bookmarkEnd w:id="51"/>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2" w:name="_Toc25848567"/>
            <w:r>
              <w:rPr>
                <w:rFonts w:asciiTheme="majorHAnsi" w:hAnsiTheme="majorHAnsi" w:cstheme="majorHAnsi"/>
                <w:sz w:val="28"/>
                <w:szCs w:val="28"/>
              </w:rPr>
              <w:t>2) Tiếp nhận đơn đặt truyện trực tiếp</w:t>
            </w:r>
            <w:bookmarkEnd w:id="52"/>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3" w:name="_Toc25848568"/>
            <w:r>
              <w:rPr>
                <w:rFonts w:asciiTheme="majorHAnsi" w:hAnsiTheme="majorHAnsi" w:cstheme="majorHAnsi"/>
                <w:sz w:val="28"/>
                <w:szCs w:val="28"/>
              </w:rPr>
              <w:t>16) Tô màu ảnh</w:t>
            </w:r>
            <w:bookmarkEnd w:id="53"/>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4" w:name="_Toc25848569"/>
            <w:r>
              <w:rPr>
                <w:rFonts w:asciiTheme="majorHAnsi" w:hAnsiTheme="majorHAnsi" w:cstheme="majorHAnsi"/>
                <w:sz w:val="28"/>
                <w:szCs w:val="28"/>
              </w:rPr>
              <w:t>3) Kiểm tra thông tin đặt truyện</w:t>
            </w:r>
            <w:bookmarkEnd w:id="54"/>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5" w:name="_Toc25848570"/>
            <w:r>
              <w:rPr>
                <w:rFonts w:asciiTheme="majorHAnsi" w:hAnsiTheme="majorHAnsi" w:cstheme="majorHAnsi"/>
                <w:sz w:val="28"/>
                <w:szCs w:val="28"/>
              </w:rPr>
              <w:t>17) Tạo bản truyện đã được tô màu</w:t>
            </w:r>
            <w:bookmarkEnd w:id="55"/>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6" w:name="_Toc25848571"/>
            <w:r>
              <w:rPr>
                <w:rFonts w:asciiTheme="majorHAnsi" w:hAnsiTheme="majorHAnsi" w:cstheme="majorHAnsi"/>
                <w:sz w:val="28"/>
                <w:szCs w:val="28"/>
              </w:rPr>
              <w:t>4) Xác nhận thông tin đặt truyện</w:t>
            </w:r>
            <w:bookmarkEnd w:id="56"/>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7" w:name="_Toc25848572"/>
            <w:r>
              <w:rPr>
                <w:rFonts w:asciiTheme="majorHAnsi" w:hAnsiTheme="majorHAnsi" w:cstheme="majorHAnsi"/>
                <w:sz w:val="28"/>
                <w:szCs w:val="28"/>
              </w:rPr>
              <w:t>18) Lập báo cáo thống kê</w:t>
            </w:r>
            <w:bookmarkEnd w:id="57"/>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58" w:name="_Toc25848573"/>
            <w:r>
              <w:rPr>
                <w:rFonts w:asciiTheme="majorHAnsi" w:hAnsiTheme="majorHAnsi" w:cstheme="majorHAnsi"/>
                <w:sz w:val="28"/>
                <w:szCs w:val="28"/>
              </w:rPr>
              <w:t>5) Thêm thông tin truyện</w:t>
            </w:r>
            <w:bookmarkEnd w:id="58"/>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bookmarkStart w:id="59" w:name="_Toc25848574"/>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bookmarkEnd w:id="59"/>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bookmarkStart w:id="60" w:name="_Toc25848575"/>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bookmarkEnd w:id="60"/>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1" w:name="_Toc25848576"/>
            <w:r>
              <w:rPr>
                <w:rFonts w:asciiTheme="majorHAnsi" w:hAnsiTheme="majorHAnsi" w:cstheme="majorHAnsi"/>
                <w:sz w:val="28"/>
                <w:szCs w:val="28"/>
              </w:rPr>
              <w:t>20) Cập nhật thông tin nhân viên</w:t>
            </w:r>
            <w:bookmarkEnd w:id="61"/>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bookmarkStart w:id="62" w:name="_Toc25848577"/>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bookmarkEnd w:id="62"/>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bookmarkStart w:id="63" w:name="_Toc25848578"/>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bookmarkEnd w:id="63"/>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4" w:name="_Toc25848579"/>
            <w:r>
              <w:rPr>
                <w:rFonts w:asciiTheme="majorHAnsi" w:hAnsiTheme="majorHAnsi" w:cstheme="majorHAnsi"/>
                <w:sz w:val="28"/>
                <w:szCs w:val="28"/>
              </w:rPr>
              <w:t>8) Cập nhật thông tin tác giả</w:t>
            </w:r>
            <w:bookmarkEnd w:id="64"/>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5" w:name="_Toc25848580"/>
            <w:r>
              <w:rPr>
                <w:rFonts w:asciiTheme="majorHAnsi" w:hAnsiTheme="majorHAnsi" w:cstheme="majorHAnsi"/>
                <w:sz w:val="28"/>
                <w:szCs w:val="28"/>
              </w:rPr>
              <w:t>22) Cập nhật đầu truyện</w:t>
            </w:r>
            <w:bookmarkEnd w:id="65"/>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bookmarkStart w:id="66" w:name="_Toc25848581"/>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bookmarkEnd w:id="66"/>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bookmarkStart w:id="67" w:name="_Toc25848582"/>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bookmarkEnd w:id="67"/>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68" w:name="_Toc25848583"/>
            <w:r>
              <w:rPr>
                <w:rFonts w:asciiTheme="majorHAnsi" w:hAnsiTheme="majorHAnsi" w:cstheme="majorHAnsi"/>
                <w:sz w:val="28"/>
                <w:szCs w:val="28"/>
              </w:rPr>
              <w:t>10) Cập nhật thông tin nhà cung cấp</w:t>
            </w:r>
            <w:bookmarkEnd w:id="68"/>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bookmarkStart w:id="69" w:name="_Toc25848584"/>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bookmarkEnd w:id="69"/>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0" w:name="_Toc25848585"/>
            <w:r>
              <w:rPr>
                <w:rFonts w:asciiTheme="majorHAnsi" w:hAnsiTheme="majorHAnsi" w:cstheme="majorHAnsi"/>
                <w:sz w:val="28"/>
                <w:szCs w:val="28"/>
              </w:rPr>
              <w:t>11) Kiểm tra hóa đơn đặt truyện trong ngày</w:t>
            </w:r>
            <w:bookmarkEnd w:id="70"/>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1" w:name="_Toc25848586"/>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bookmarkEnd w:id="71"/>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2" w:name="_Toc25848587"/>
            <w:r>
              <w:rPr>
                <w:rFonts w:asciiTheme="majorHAnsi" w:hAnsiTheme="majorHAnsi" w:cstheme="majorHAnsi"/>
                <w:sz w:val="28"/>
                <w:szCs w:val="28"/>
              </w:rPr>
              <w:lastRenderedPageBreak/>
              <w:t>12) Nhận thông tin nhập truyện</w:t>
            </w:r>
            <w:bookmarkEnd w:id="72"/>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3" w:name="_Toc25848588"/>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bookmarkEnd w:id="73"/>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bookmarkStart w:id="74" w:name="_Toc25848589"/>
            <w:r>
              <w:rPr>
                <w:rFonts w:asciiTheme="majorHAnsi" w:hAnsiTheme="majorHAnsi" w:cstheme="majorHAnsi"/>
                <w:sz w:val="28"/>
                <w:szCs w:val="28"/>
              </w:rPr>
              <w:t>13) Bổ sung truyện sau khi nhập</w:t>
            </w:r>
            <w:bookmarkEnd w:id="74"/>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bookmarkStart w:id="75" w:name="_Toc25848590"/>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bookmarkEnd w:id="75"/>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bookmarkStart w:id="76" w:name="_Toc25848591"/>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bookmarkEnd w:id="76"/>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bookmarkStart w:id="77" w:name="_Toc25848592"/>
            <w:r>
              <w:rPr>
                <w:rFonts w:asciiTheme="majorHAnsi" w:hAnsiTheme="majorHAnsi" w:cstheme="majorHAnsi"/>
                <w:sz w:val="28"/>
                <w:szCs w:val="28"/>
              </w:rPr>
              <w:t>28) In hóa đơn nhập truyện</w:t>
            </w:r>
            <w:bookmarkEnd w:id="77"/>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8" w:name="_Toc25848593"/>
            <w:r w:rsidRPr="00DD7811">
              <w:rPr>
                <w:rFonts w:asciiTheme="majorHAnsi" w:hAnsiTheme="majorHAnsi" w:cstheme="majorHAnsi"/>
                <w:b/>
                <w:sz w:val="28"/>
                <w:szCs w:val="28"/>
              </w:rPr>
              <w:t>Chức năng</w:t>
            </w:r>
            <w:bookmarkEnd w:id="78"/>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bookmarkStart w:id="79" w:name="_Toc25848594"/>
            <w:r w:rsidRPr="00DD7811">
              <w:rPr>
                <w:rFonts w:asciiTheme="majorHAnsi" w:hAnsiTheme="majorHAnsi" w:cstheme="majorHAnsi"/>
                <w:b/>
                <w:sz w:val="28"/>
                <w:szCs w:val="28"/>
              </w:rPr>
              <w:t>Chức năng</w:t>
            </w:r>
            <w:bookmarkEnd w:id="7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0" w:name="_Toc25848595"/>
            <w:r>
              <w:rPr>
                <w:rFonts w:asciiTheme="majorHAnsi" w:hAnsiTheme="majorHAnsi" w:cstheme="majorHAnsi"/>
                <w:sz w:val="28"/>
                <w:szCs w:val="28"/>
              </w:rPr>
              <w:t>1) Tiếp nhận đơn đặt truyện online</w:t>
            </w:r>
            <w:bookmarkEnd w:id="8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1" w:name="_Toc25848596"/>
            <w:r>
              <w:rPr>
                <w:rFonts w:asciiTheme="majorHAnsi" w:hAnsiTheme="majorHAnsi" w:cstheme="majorHAnsi"/>
                <w:sz w:val="28"/>
                <w:szCs w:val="28"/>
              </w:rPr>
              <w:t>14</w:t>
            </w:r>
            <w:r w:rsidR="00824D23">
              <w:rPr>
                <w:rFonts w:asciiTheme="majorHAnsi" w:hAnsiTheme="majorHAnsi" w:cstheme="majorHAnsi"/>
                <w:sz w:val="28"/>
                <w:szCs w:val="28"/>
              </w:rPr>
              <w:t>) Tô màu ảnh</w:t>
            </w:r>
            <w:bookmarkEnd w:id="81"/>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bookmarkStart w:id="82" w:name="_Toc25848597"/>
            <w:r>
              <w:rPr>
                <w:rFonts w:asciiTheme="majorHAnsi" w:hAnsiTheme="majorHAnsi" w:cstheme="majorHAnsi"/>
                <w:sz w:val="28"/>
                <w:szCs w:val="28"/>
              </w:rPr>
              <w:t>2) Tiếp nhận đơn đặt truyện trực tiếp</w:t>
            </w:r>
            <w:bookmarkEnd w:id="82"/>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bookmarkStart w:id="83" w:name="_Toc25848598"/>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bookmarkEnd w:id="8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4" w:name="_Toc25848599"/>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bookmarkEnd w:id="8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5" w:name="_Toc25848600"/>
            <w:r>
              <w:rPr>
                <w:rFonts w:asciiTheme="majorHAnsi" w:hAnsiTheme="majorHAnsi" w:cstheme="majorHAnsi"/>
                <w:sz w:val="28"/>
                <w:szCs w:val="28"/>
              </w:rPr>
              <w:t>16</w:t>
            </w:r>
            <w:r w:rsidR="00824D23">
              <w:rPr>
                <w:rFonts w:asciiTheme="majorHAnsi" w:hAnsiTheme="majorHAnsi" w:cstheme="majorHAnsi"/>
                <w:sz w:val="28"/>
                <w:szCs w:val="28"/>
              </w:rPr>
              <w:t>) Lập báo cáo thống kê</w:t>
            </w:r>
            <w:bookmarkEnd w:id="8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6" w:name="_Toc25848601"/>
            <w:r>
              <w:rPr>
                <w:rFonts w:asciiTheme="majorHAnsi" w:hAnsiTheme="majorHAnsi" w:cstheme="majorHAnsi"/>
                <w:sz w:val="28"/>
                <w:szCs w:val="28"/>
              </w:rPr>
              <w:t>4</w:t>
            </w:r>
            <w:r w:rsidR="00824D23">
              <w:rPr>
                <w:rFonts w:asciiTheme="majorHAnsi" w:hAnsiTheme="majorHAnsi" w:cstheme="majorHAnsi"/>
                <w:sz w:val="28"/>
                <w:szCs w:val="28"/>
              </w:rPr>
              <w:t>) Thêm thông tin truyện</w:t>
            </w:r>
            <w:bookmarkEnd w:id="8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7" w:name="_Toc25848602"/>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bookmarkEnd w:id="8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88" w:name="_Toc25848603"/>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bookmarkEnd w:id="8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89" w:name="_Toc25848604"/>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bookmarkEnd w:id="8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0" w:name="_Toc25848605"/>
            <w:r>
              <w:rPr>
                <w:rFonts w:asciiTheme="majorHAnsi" w:hAnsiTheme="majorHAnsi" w:cstheme="majorHAnsi"/>
                <w:sz w:val="28"/>
                <w:szCs w:val="28"/>
              </w:rPr>
              <w:t>6</w:t>
            </w:r>
            <w:r w:rsidR="00824D23">
              <w:rPr>
                <w:rFonts w:asciiTheme="majorHAnsi" w:hAnsiTheme="majorHAnsi" w:cstheme="majorHAnsi"/>
                <w:sz w:val="28"/>
                <w:szCs w:val="28"/>
              </w:rPr>
              <w:t>) Thêm thông tin tác giả</w:t>
            </w:r>
            <w:bookmarkEnd w:id="9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1" w:name="_Toc25848606"/>
            <w:r>
              <w:rPr>
                <w:rFonts w:asciiTheme="majorHAnsi" w:hAnsiTheme="majorHAnsi" w:cstheme="majorHAnsi"/>
                <w:sz w:val="28"/>
                <w:szCs w:val="28"/>
              </w:rPr>
              <w:t>19</w:t>
            </w:r>
            <w:r w:rsidR="00824D23">
              <w:rPr>
                <w:rFonts w:asciiTheme="majorHAnsi" w:hAnsiTheme="majorHAnsi" w:cstheme="majorHAnsi"/>
                <w:sz w:val="28"/>
                <w:szCs w:val="28"/>
              </w:rPr>
              <w:t>) Thêm đầu truyện</w:t>
            </w:r>
            <w:bookmarkEnd w:id="9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2" w:name="_Toc25848607"/>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bookmarkEnd w:id="9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3" w:name="_Toc25848608"/>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bookmarkEnd w:id="93"/>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4" w:name="_Toc25848609"/>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bookmarkEnd w:id="94"/>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5" w:name="_Toc25848610"/>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bookmarkEnd w:id="95"/>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6" w:name="_Toc25848611"/>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bookmarkEnd w:id="96"/>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7" w:name="_Toc25848612"/>
            <w:r>
              <w:rPr>
                <w:rFonts w:asciiTheme="majorHAnsi" w:hAnsiTheme="majorHAnsi" w:cstheme="majorHAnsi"/>
                <w:sz w:val="28"/>
                <w:szCs w:val="28"/>
              </w:rPr>
              <w:t>22</w:t>
            </w:r>
            <w:r w:rsidR="00824D23">
              <w:rPr>
                <w:rFonts w:asciiTheme="majorHAnsi" w:hAnsiTheme="majorHAnsi" w:cstheme="majorHAnsi"/>
                <w:sz w:val="28"/>
                <w:szCs w:val="28"/>
              </w:rPr>
              <w:t>) In đơn mua truyện</w:t>
            </w:r>
            <w:bookmarkEnd w:id="97"/>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98" w:name="_Toc25848613"/>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bookmarkEnd w:id="98"/>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99" w:name="_Toc25848614"/>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bookmarkEnd w:id="99"/>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0" w:name="_Toc25848615"/>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bookmarkEnd w:id="100"/>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1" w:name="_Toc25848616"/>
            <w:r>
              <w:rPr>
                <w:rFonts w:asciiTheme="majorHAnsi" w:hAnsiTheme="majorHAnsi" w:cstheme="majorHAnsi"/>
                <w:sz w:val="28"/>
                <w:szCs w:val="28"/>
              </w:rPr>
              <w:t>24</w:t>
            </w:r>
            <w:r w:rsidR="00824D23">
              <w:rPr>
                <w:rFonts w:asciiTheme="majorHAnsi" w:hAnsiTheme="majorHAnsi" w:cstheme="majorHAnsi"/>
                <w:sz w:val="28"/>
                <w:szCs w:val="28"/>
              </w:rPr>
              <w:t>) Lưu ảnh đã tô màu</w:t>
            </w:r>
            <w:bookmarkEnd w:id="101"/>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bookmarkStart w:id="102" w:name="_Toc25848617"/>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bookmarkEnd w:id="102"/>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bookmarkStart w:id="103" w:name="_Toc25848618"/>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bookmarkEnd w:id="103"/>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bookmarkStart w:id="104" w:name="_Toc25848619"/>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bookmarkEnd w:id="104"/>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bookmarkStart w:id="105" w:name="_Toc25848620"/>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bookmarkEnd w:id="105"/>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6" w:name="_Toc25848621"/>
            <w:r w:rsidRPr="00DD7811">
              <w:rPr>
                <w:rFonts w:asciiTheme="majorHAnsi" w:hAnsiTheme="majorHAnsi" w:cstheme="majorHAnsi"/>
                <w:b/>
                <w:sz w:val="28"/>
                <w:szCs w:val="28"/>
              </w:rPr>
              <w:t>Chức năng</w:t>
            </w:r>
            <w:bookmarkEnd w:id="106"/>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bookmarkStart w:id="107" w:name="_Toc25848622"/>
            <w:r w:rsidRPr="00DD7811">
              <w:rPr>
                <w:rFonts w:asciiTheme="majorHAnsi" w:hAnsiTheme="majorHAnsi" w:cstheme="majorHAnsi"/>
                <w:b/>
                <w:sz w:val="28"/>
                <w:szCs w:val="28"/>
              </w:rPr>
              <w:t>Chức năng</w:t>
            </w:r>
            <w:bookmarkEnd w:id="107"/>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bookmarkStart w:id="108" w:name="_Toc25848623"/>
            <w:r>
              <w:rPr>
                <w:rFonts w:asciiTheme="majorHAnsi" w:hAnsiTheme="majorHAnsi" w:cstheme="majorHAnsi"/>
                <w:sz w:val="28"/>
                <w:szCs w:val="28"/>
              </w:rPr>
              <w:t>1) Tiếp nhận đơn đặt truyện online</w:t>
            </w:r>
            <w:bookmarkEnd w:id="108"/>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bookmarkStart w:id="109" w:name="_Toc25848624"/>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bookmarkEnd w:id="10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0" w:name="_Toc25848625"/>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bookmarkEnd w:id="110"/>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1" w:name="_Toc25848626"/>
            <w:r>
              <w:rPr>
                <w:rFonts w:asciiTheme="majorHAnsi" w:hAnsiTheme="majorHAnsi" w:cstheme="majorHAnsi"/>
                <w:sz w:val="28"/>
                <w:szCs w:val="28"/>
              </w:rPr>
              <w:t>14</w:t>
            </w:r>
            <w:r w:rsidR="003A3836">
              <w:rPr>
                <w:rFonts w:asciiTheme="majorHAnsi" w:hAnsiTheme="majorHAnsi" w:cstheme="majorHAnsi"/>
                <w:sz w:val="28"/>
                <w:szCs w:val="28"/>
              </w:rPr>
              <w:t>) Lập báo cáo thống kê</w:t>
            </w:r>
            <w:bookmarkEnd w:id="11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2" w:name="_Toc25848627"/>
            <w:r>
              <w:rPr>
                <w:rFonts w:asciiTheme="majorHAnsi" w:hAnsiTheme="majorHAnsi" w:cstheme="majorHAnsi"/>
                <w:sz w:val="28"/>
                <w:szCs w:val="28"/>
              </w:rPr>
              <w:t>3) Tiếp nhận đơn đặt truyện trực tiếp</w:t>
            </w:r>
            <w:bookmarkEnd w:id="11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3" w:name="_Toc25848628"/>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bookmarkEnd w:id="11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4" w:name="_Toc25848629"/>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bookmarkEnd w:id="11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5" w:name="_Toc25848630"/>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bookmarkEnd w:id="11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6" w:name="_Toc25848631"/>
            <w:r>
              <w:rPr>
                <w:rFonts w:asciiTheme="majorHAnsi" w:hAnsiTheme="majorHAnsi" w:cstheme="majorHAnsi"/>
                <w:sz w:val="28"/>
                <w:szCs w:val="28"/>
              </w:rPr>
              <w:t>5</w:t>
            </w:r>
            <w:r w:rsidR="003A3836">
              <w:rPr>
                <w:rFonts w:asciiTheme="majorHAnsi" w:hAnsiTheme="majorHAnsi" w:cstheme="majorHAnsi"/>
                <w:sz w:val="28"/>
                <w:szCs w:val="28"/>
              </w:rPr>
              <w:t>) Thêm thông tin tác giả</w:t>
            </w:r>
            <w:bookmarkEnd w:id="11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17" w:name="_Toc25848632"/>
            <w:r>
              <w:rPr>
                <w:rFonts w:asciiTheme="majorHAnsi" w:hAnsiTheme="majorHAnsi" w:cstheme="majorHAnsi"/>
                <w:sz w:val="28"/>
                <w:szCs w:val="28"/>
              </w:rPr>
              <w:t>17</w:t>
            </w:r>
            <w:r w:rsidR="003A3836">
              <w:rPr>
                <w:rFonts w:asciiTheme="majorHAnsi" w:hAnsiTheme="majorHAnsi" w:cstheme="majorHAnsi"/>
                <w:sz w:val="28"/>
                <w:szCs w:val="28"/>
              </w:rPr>
              <w:t>) Thêm đầu truyện</w:t>
            </w:r>
            <w:bookmarkEnd w:id="117"/>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18" w:name="_Toc25848633"/>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bookmarkEnd w:id="118"/>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19" w:name="_Toc25848634"/>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bookmarkEnd w:id="119"/>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0" w:name="_Toc25848635"/>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bookmarkEnd w:id="120"/>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bookmarkStart w:id="121" w:name="_Toc25848636"/>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bookmarkEnd w:id="121"/>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2" w:name="_Toc25848637"/>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bookmarkEnd w:id="122"/>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3" w:name="_Toc25848638"/>
            <w:r>
              <w:rPr>
                <w:rFonts w:asciiTheme="majorHAnsi" w:hAnsiTheme="majorHAnsi" w:cstheme="majorHAnsi"/>
                <w:sz w:val="28"/>
                <w:szCs w:val="28"/>
              </w:rPr>
              <w:t>20</w:t>
            </w:r>
            <w:r w:rsidR="003A3836">
              <w:rPr>
                <w:rFonts w:asciiTheme="majorHAnsi" w:hAnsiTheme="majorHAnsi" w:cstheme="majorHAnsi"/>
                <w:sz w:val="28"/>
                <w:szCs w:val="28"/>
              </w:rPr>
              <w:t>) In đơn mua truyện</w:t>
            </w:r>
            <w:bookmarkEnd w:id="123"/>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4" w:name="_Toc25848639"/>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bookmarkEnd w:id="124"/>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5" w:name="_Toc25848640"/>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bookmarkEnd w:id="125"/>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bookmarkStart w:id="126" w:name="_Toc25848641"/>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bookmarkEnd w:id="126"/>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bookmarkStart w:id="127" w:name="_Toc25848642"/>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bookmarkEnd w:id="127"/>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bookmarkStart w:id="128" w:name="_Toc25848643"/>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bookmarkEnd w:id="128"/>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bookmarkStart w:id="129" w:name="_Toc25848644"/>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bookmarkEnd w:id="129"/>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bookmarkStart w:id="130" w:name="_Toc25848645"/>
            <w:r>
              <w:rPr>
                <w:rFonts w:asciiTheme="majorHAnsi" w:hAnsiTheme="majorHAnsi" w:cstheme="majorHAnsi"/>
                <w:sz w:val="28"/>
                <w:szCs w:val="28"/>
              </w:rPr>
              <w:t>12) Lập hóa đơn nhập truyện</w:t>
            </w:r>
            <w:bookmarkEnd w:id="130"/>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1" w:name="_Toc25848646"/>
            <w:r w:rsidRPr="00DD7811">
              <w:rPr>
                <w:rFonts w:asciiTheme="majorHAnsi" w:hAnsiTheme="majorHAnsi" w:cstheme="majorHAnsi"/>
                <w:b/>
                <w:sz w:val="28"/>
                <w:szCs w:val="28"/>
              </w:rPr>
              <w:t>Chức năng</w:t>
            </w:r>
            <w:bookmarkEnd w:id="131"/>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bookmarkStart w:id="132" w:name="_Toc25848647"/>
            <w:r w:rsidRPr="00DD7811">
              <w:rPr>
                <w:rFonts w:asciiTheme="majorHAnsi" w:hAnsiTheme="majorHAnsi" w:cstheme="majorHAnsi"/>
                <w:b/>
                <w:sz w:val="28"/>
                <w:szCs w:val="28"/>
              </w:rPr>
              <w:t>Chức năng</w:t>
            </w:r>
            <w:bookmarkEnd w:id="13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3" w:name="_Toc25848648"/>
            <w:r>
              <w:rPr>
                <w:rFonts w:asciiTheme="majorHAnsi" w:hAnsiTheme="majorHAnsi" w:cstheme="majorHAnsi"/>
                <w:sz w:val="28"/>
                <w:szCs w:val="28"/>
              </w:rPr>
              <w:t>1) Tiếp nhận đơn đặt truyện online</w:t>
            </w:r>
            <w:bookmarkEnd w:id="133"/>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4" w:name="_Toc25848649"/>
            <w:r>
              <w:rPr>
                <w:rFonts w:asciiTheme="majorHAnsi" w:hAnsiTheme="majorHAnsi" w:cstheme="majorHAnsi"/>
                <w:sz w:val="28"/>
                <w:szCs w:val="28"/>
              </w:rPr>
              <w:t>12</w:t>
            </w:r>
            <w:r w:rsidR="00DD66AC">
              <w:rPr>
                <w:rFonts w:asciiTheme="majorHAnsi" w:hAnsiTheme="majorHAnsi" w:cstheme="majorHAnsi"/>
                <w:sz w:val="28"/>
                <w:szCs w:val="28"/>
              </w:rPr>
              <w:t>) Lập báo cáo thống kê</w:t>
            </w:r>
            <w:bookmarkEnd w:id="13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5" w:name="_Toc25848650"/>
            <w:r>
              <w:rPr>
                <w:rFonts w:asciiTheme="majorHAnsi" w:hAnsiTheme="majorHAnsi" w:cstheme="majorHAnsi"/>
                <w:sz w:val="28"/>
                <w:szCs w:val="28"/>
              </w:rPr>
              <w:t>2) Xác nhận thông tin đặt truyện</w:t>
            </w:r>
            <w:bookmarkEnd w:id="135"/>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6" w:name="_Toc25848651"/>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bookmarkEnd w:id="13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7" w:name="_Toc25848652"/>
            <w:r>
              <w:rPr>
                <w:rFonts w:asciiTheme="majorHAnsi" w:hAnsiTheme="majorHAnsi" w:cstheme="majorHAnsi"/>
                <w:sz w:val="28"/>
                <w:szCs w:val="28"/>
              </w:rPr>
              <w:t>3) Tiếp nhận đơn đặt truyện trực tiếp</w:t>
            </w:r>
            <w:bookmarkEnd w:id="13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38" w:name="_Toc25848653"/>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bookmarkEnd w:id="13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39" w:name="_Toc25848654"/>
            <w:r>
              <w:rPr>
                <w:rFonts w:asciiTheme="majorHAnsi" w:hAnsiTheme="majorHAnsi" w:cstheme="majorHAnsi"/>
                <w:sz w:val="28"/>
                <w:szCs w:val="28"/>
              </w:rPr>
              <w:t>4) Cập nhật thông tin truyện</w:t>
            </w:r>
            <w:bookmarkEnd w:id="13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0" w:name="_Toc25848655"/>
            <w:r>
              <w:rPr>
                <w:rFonts w:asciiTheme="majorHAnsi" w:hAnsiTheme="majorHAnsi" w:cstheme="majorHAnsi"/>
                <w:sz w:val="28"/>
                <w:szCs w:val="28"/>
              </w:rPr>
              <w:t>15</w:t>
            </w:r>
            <w:r w:rsidR="00DD66AC">
              <w:rPr>
                <w:rFonts w:asciiTheme="majorHAnsi" w:hAnsiTheme="majorHAnsi" w:cstheme="majorHAnsi"/>
                <w:sz w:val="28"/>
                <w:szCs w:val="28"/>
              </w:rPr>
              <w:t>) Thêm đầu truyện</w:t>
            </w:r>
            <w:bookmarkEnd w:id="140"/>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1" w:name="_Toc25848656"/>
            <w:r>
              <w:rPr>
                <w:rFonts w:asciiTheme="majorHAnsi" w:hAnsiTheme="majorHAnsi" w:cstheme="majorHAnsi"/>
                <w:sz w:val="28"/>
                <w:szCs w:val="28"/>
              </w:rPr>
              <w:t>5) Thêm thông tin tác giả</w:t>
            </w:r>
            <w:bookmarkEnd w:id="141"/>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2" w:name="_Toc25848657"/>
            <w:r>
              <w:rPr>
                <w:rFonts w:asciiTheme="majorHAnsi" w:hAnsiTheme="majorHAnsi" w:cstheme="majorHAnsi"/>
                <w:sz w:val="28"/>
                <w:szCs w:val="28"/>
              </w:rPr>
              <w:t>16</w:t>
            </w:r>
            <w:r w:rsidR="00DD66AC">
              <w:rPr>
                <w:rFonts w:asciiTheme="majorHAnsi" w:hAnsiTheme="majorHAnsi" w:cstheme="majorHAnsi"/>
                <w:sz w:val="28"/>
                <w:szCs w:val="28"/>
              </w:rPr>
              <w:t>) Thêm đầu truyện</w:t>
            </w:r>
            <w:bookmarkEnd w:id="142"/>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3" w:name="_Toc25848658"/>
            <w:r>
              <w:rPr>
                <w:rFonts w:asciiTheme="majorHAnsi" w:hAnsiTheme="majorHAnsi" w:cstheme="majorHAnsi"/>
                <w:sz w:val="28"/>
                <w:szCs w:val="28"/>
              </w:rPr>
              <w:t>6) Cập nhật thông tin tác giả</w:t>
            </w:r>
            <w:bookmarkEnd w:id="143"/>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4" w:name="_Toc25848659"/>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44"/>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5" w:name="_Toc25848660"/>
            <w:r>
              <w:rPr>
                <w:rFonts w:asciiTheme="majorHAnsi" w:hAnsiTheme="majorHAnsi" w:cstheme="majorHAnsi"/>
                <w:sz w:val="28"/>
                <w:szCs w:val="28"/>
              </w:rPr>
              <w:t>7) Thêm thông tin nhà cung cấp</w:t>
            </w:r>
            <w:bookmarkEnd w:id="145"/>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46" w:name="_Toc25848661"/>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bookmarkEnd w:id="146"/>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7" w:name="_Toc25848662"/>
            <w:r>
              <w:rPr>
                <w:rFonts w:asciiTheme="majorHAnsi" w:hAnsiTheme="majorHAnsi" w:cstheme="majorHAnsi"/>
                <w:sz w:val="28"/>
                <w:szCs w:val="28"/>
              </w:rPr>
              <w:t>8) Cập nhật thông tin nhà cung cấp</w:t>
            </w:r>
            <w:bookmarkEnd w:id="147"/>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48" w:name="_Toc25848663"/>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bookmarkEnd w:id="148"/>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bookmarkStart w:id="149" w:name="_Toc25848664"/>
            <w:r>
              <w:rPr>
                <w:rFonts w:asciiTheme="majorHAnsi" w:hAnsiTheme="majorHAnsi" w:cstheme="majorHAnsi"/>
                <w:sz w:val="28"/>
                <w:szCs w:val="28"/>
              </w:rPr>
              <w:t>9) Tạo bản truyện đã được tô màu</w:t>
            </w:r>
            <w:bookmarkEnd w:id="149"/>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bookmarkStart w:id="150" w:name="_Toc25848665"/>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bookmarkEnd w:id="150"/>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bookmarkStart w:id="151" w:name="_Toc25848666"/>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bookmarkEnd w:id="151"/>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bookmarkStart w:id="152" w:name="_Toc25848667"/>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bookmarkEnd w:id="152"/>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bookmarkStart w:id="153" w:name="_Toc25848668"/>
            <w:r>
              <w:rPr>
                <w:rFonts w:asciiTheme="majorHAnsi" w:hAnsiTheme="majorHAnsi" w:cstheme="majorHAnsi"/>
                <w:sz w:val="28"/>
                <w:szCs w:val="28"/>
              </w:rPr>
              <w:lastRenderedPageBreak/>
              <w:t>11) Tô màu ảnh</w:t>
            </w:r>
            <w:bookmarkEnd w:id="153"/>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4" w:name="_Toc25848669"/>
            <w:r w:rsidRPr="00DD7811">
              <w:rPr>
                <w:rFonts w:asciiTheme="majorHAnsi" w:hAnsiTheme="majorHAnsi" w:cstheme="majorHAnsi"/>
                <w:b/>
                <w:sz w:val="28"/>
                <w:szCs w:val="28"/>
              </w:rPr>
              <w:t>Chức năng</w:t>
            </w:r>
            <w:bookmarkEnd w:id="154"/>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bookmarkStart w:id="155" w:name="_Toc25848670"/>
            <w:r w:rsidRPr="00DD7811">
              <w:rPr>
                <w:rFonts w:asciiTheme="majorHAnsi" w:hAnsiTheme="majorHAnsi" w:cstheme="majorHAnsi"/>
                <w:b/>
                <w:sz w:val="28"/>
                <w:szCs w:val="28"/>
              </w:rPr>
              <w:t>Chức năng</w:t>
            </w:r>
            <w:bookmarkEnd w:id="15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6" w:name="_Toc25848671"/>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bookmarkEnd w:id="156"/>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7" w:name="_Toc25848672"/>
            <w:r>
              <w:rPr>
                <w:rFonts w:asciiTheme="majorHAnsi" w:hAnsiTheme="majorHAnsi" w:cstheme="majorHAnsi"/>
                <w:sz w:val="28"/>
                <w:szCs w:val="28"/>
              </w:rPr>
              <w:t>12</w:t>
            </w:r>
            <w:r w:rsidR="00B93DF6">
              <w:rPr>
                <w:rFonts w:asciiTheme="majorHAnsi" w:hAnsiTheme="majorHAnsi" w:cstheme="majorHAnsi"/>
                <w:sz w:val="28"/>
                <w:szCs w:val="28"/>
              </w:rPr>
              <w:t>) Lập báo cáo thống kê</w:t>
            </w:r>
            <w:bookmarkEnd w:id="15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58" w:name="_Toc25848673"/>
            <w:r>
              <w:rPr>
                <w:rFonts w:asciiTheme="majorHAnsi" w:hAnsiTheme="majorHAnsi" w:cstheme="majorHAnsi"/>
                <w:sz w:val="28"/>
                <w:szCs w:val="28"/>
              </w:rPr>
              <w:t>2) Xác nhận thông tin đặt truyện</w:t>
            </w:r>
            <w:bookmarkEnd w:id="158"/>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59" w:name="_Toc25848674"/>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bookmarkEnd w:id="15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0" w:name="_Toc25848675"/>
            <w:r>
              <w:rPr>
                <w:rFonts w:asciiTheme="majorHAnsi" w:hAnsiTheme="majorHAnsi" w:cstheme="majorHAnsi"/>
                <w:sz w:val="28"/>
                <w:szCs w:val="28"/>
              </w:rPr>
              <w:t>3) Tiếp nhận đơn đặt truyện trực tiếp</w:t>
            </w:r>
            <w:bookmarkEnd w:id="160"/>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1" w:name="_Toc25848676"/>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bookmarkEnd w:id="16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2" w:name="_Toc25848677"/>
            <w:r>
              <w:rPr>
                <w:rFonts w:asciiTheme="majorHAnsi" w:hAnsiTheme="majorHAnsi" w:cstheme="majorHAnsi"/>
                <w:sz w:val="28"/>
                <w:szCs w:val="28"/>
              </w:rPr>
              <w:t>4) Cập nhật thông tin truyện</w:t>
            </w:r>
            <w:bookmarkEnd w:id="16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63" w:name="_Toc25848678"/>
            <w:r>
              <w:rPr>
                <w:rFonts w:asciiTheme="majorHAnsi" w:hAnsiTheme="majorHAnsi" w:cstheme="majorHAnsi"/>
                <w:sz w:val="28"/>
                <w:szCs w:val="28"/>
              </w:rPr>
              <w:t>15</w:t>
            </w:r>
            <w:r w:rsidR="00B93DF6">
              <w:rPr>
                <w:rFonts w:asciiTheme="majorHAnsi" w:hAnsiTheme="majorHAnsi" w:cstheme="majorHAnsi"/>
                <w:sz w:val="28"/>
                <w:szCs w:val="28"/>
              </w:rPr>
              <w:t>) Thêm đầu truyện</w:t>
            </w:r>
            <w:bookmarkEnd w:id="163"/>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4" w:name="_Toc25848679"/>
            <w:r>
              <w:rPr>
                <w:rFonts w:asciiTheme="majorHAnsi" w:hAnsiTheme="majorHAnsi" w:cstheme="majorHAnsi"/>
                <w:sz w:val="28"/>
                <w:szCs w:val="28"/>
              </w:rPr>
              <w:t>5) Thêm thông tin tác giả</w:t>
            </w:r>
            <w:bookmarkEnd w:id="164"/>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5" w:name="_Toc25848680"/>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bookmarkEnd w:id="165"/>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6" w:name="_Toc25848681"/>
            <w:r>
              <w:rPr>
                <w:rFonts w:asciiTheme="majorHAnsi" w:hAnsiTheme="majorHAnsi" w:cstheme="majorHAnsi"/>
                <w:sz w:val="28"/>
                <w:szCs w:val="28"/>
              </w:rPr>
              <w:t>6) Cập nhật thông tin tác giả</w:t>
            </w:r>
            <w:bookmarkEnd w:id="166"/>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7" w:name="_Toc25848682"/>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bookmarkEnd w:id="167"/>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68" w:name="_Toc25848683"/>
            <w:r>
              <w:rPr>
                <w:rFonts w:asciiTheme="majorHAnsi" w:hAnsiTheme="majorHAnsi" w:cstheme="majorHAnsi"/>
                <w:sz w:val="28"/>
                <w:szCs w:val="28"/>
              </w:rPr>
              <w:t>7) Thêm thông tin nhà cung cấp</w:t>
            </w:r>
            <w:bookmarkEnd w:id="168"/>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bookmarkStart w:id="169" w:name="_Toc25848684"/>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bookmarkEnd w:id="169"/>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0" w:name="_Toc25848685"/>
            <w:r>
              <w:rPr>
                <w:rFonts w:asciiTheme="majorHAnsi" w:hAnsiTheme="majorHAnsi" w:cstheme="majorHAnsi"/>
                <w:sz w:val="28"/>
                <w:szCs w:val="28"/>
              </w:rPr>
              <w:t>8) Cập nhật thông tin nhà cung cấp</w:t>
            </w:r>
            <w:bookmarkEnd w:id="170"/>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1" w:name="_Toc25848686"/>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bookmarkEnd w:id="171"/>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bookmarkStart w:id="172" w:name="_Toc25848687"/>
            <w:r>
              <w:rPr>
                <w:rFonts w:asciiTheme="majorHAnsi" w:hAnsiTheme="majorHAnsi" w:cstheme="majorHAnsi"/>
                <w:sz w:val="28"/>
                <w:szCs w:val="28"/>
              </w:rPr>
              <w:t>9) Tạo bản truyện đã được tô màu</w:t>
            </w:r>
            <w:bookmarkEnd w:id="172"/>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bookmarkStart w:id="173" w:name="_Toc25848688"/>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bookmarkEnd w:id="173"/>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bookmarkStart w:id="174" w:name="_Toc25848689"/>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bookmarkEnd w:id="174"/>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bookmarkStart w:id="175" w:name="_Toc25848690"/>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bookmarkEnd w:id="175"/>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bookmarkStart w:id="176" w:name="_Toc25848691"/>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bookmarkEnd w:id="176"/>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177" w:name="_Toc25848692"/>
      <w:r>
        <w:rPr>
          <w:rFonts w:asciiTheme="majorHAnsi" w:hAnsiTheme="majorHAnsi" w:cstheme="majorHAnsi"/>
        </w:rPr>
        <w:t>Gom nhóm chức năng</w:t>
      </w:r>
      <w:bookmarkEnd w:id="177"/>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8" w:name="_Toc25848693"/>
            <w:r w:rsidRPr="00676D36">
              <w:rPr>
                <w:rFonts w:asciiTheme="majorHAnsi" w:hAnsiTheme="majorHAnsi" w:cstheme="majorHAnsi"/>
                <w:b/>
                <w:sz w:val="28"/>
                <w:szCs w:val="28"/>
              </w:rPr>
              <w:t>Chức năng</w:t>
            </w:r>
            <w:bookmarkEnd w:id="178"/>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79" w:name="_Toc25848694"/>
            <w:r w:rsidRPr="00676D36">
              <w:rPr>
                <w:rFonts w:asciiTheme="majorHAnsi" w:hAnsiTheme="majorHAnsi" w:cstheme="majorHAnsi"/>
                <w:b/>
                <w:sz w:val="28"/>
                <w:szCs w:val="28"/>
              </w:rPr>
              <w:t>Bộ phận</w:t>
            </w:r>
            <w:bookmarkEnd w:id="179"/>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bookmarkStart w:id="180" w:name="_Toc25848695"/>
            <w:r w:rsidRPr="00676D36">
              <w:rPr>
                <w:rFonts w:asciiTheme="majorHAnsi" w:hAnsiTheme="majorHAnsi" w:cstheme="majorHAnsi"/>
                <w:b/>
                <w:sz w:val="28"/>
                <w:szCs w:val="28"/>
              </w:rPr>
              <w:t>Hệ thống</w:t>
            </w:r>
            <w:bookmarkEnd w:id="180"/>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1" w:name="_Toc25848696"/>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bookmarkEnd w:id="181"/>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2" w:name="_Toc25848697"/>
            <w:r w:rsidRPr="007D14B2">
              <w:rPr>
                <w:rFonts w:asciiTheme="majorHAnsi" w:hAnsiTheme="majorHAnsi" w:cstheme="majorHAnsi"/>
                <w:sz w:val="28"/>
                <w:szCs w:val="28"/>
              </w:rPr>
              <w:t>2) Xác nhận thông tin đặt truyện</w:t>
            </w:r>
            <w:bookmarkEnd w:id="182"/>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3" w:name="_Toc25848698"/>
            <w:r w:rsidRPr="007D14B2">
              <w:rPr>
                <w:rFonts w:asciiTheme="majorHAnsi" w:hAnsiTheme="majorHAnsi" w:cstheme="majorHAnsi"/>
                <w:sz w:val="28"/>
                <w:szCs w:val="28"/>
              </w:rPr>
              <w:t>3) Tiếp nhận đơn đặt truyện trực tiếp</w:t>
            </w:r>
            <w:bookmarkEnd w:id="183"/>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4" w:name="_Toc25848699"/>
            <w:r w:rsidRPr="007D14B2">
              <w:rPr>
                <w:rFonts w:asciiTheme="majorHAnsi" w:hAnsiTheme="majorHAnsi" w:cstheme="majorHAnsi"/>
                <w:sz w:val="28"/>
                <w:szCs w:val="28"/>
              </w:rPr>
              <w:t>4) Cập nhật trang thái đơn đặt truyện</w:t>
            </w:r>
            <w:bookmarkEnd w:id="184"/>
          </w:p>
          <w:p w:rsidR="007D14B2" w:rsidRDefault="007D14B2" w:rsidP="007D14B2">
            <w:pPr>
              <w:pStyle w:val="ListParagraph"/>
              <w:spacing w:line="360" w:lineRule="auto"/>
              <w:ind w:left="0"/>
              <w:jc w:val="both"/>
              <w:outlineLvl w:val="2"/>
              <w:rPr>
                <w:rFonts w:asciiTheme="majorHAnsi" w:hAnsiTheme="majorHAnsi" w:cstheme="majorHAnsi"/>
                <w:sz w:val="28"/>
                <w:szCs w:val="28"/>
              </w:rPr>
            </w:pPr>
            <w:bookmarkStart w:id="185" w:name="_Toc25848700"/>
            <w:r w:rsidRPr="007D14B2">
              <w:rPr>
                <w:rFonts w:asciiTheme="majorHAnsi" w:hAnsiTheme="majorHAnsi" w:cstheme="majorHAnsi"/>
                <w:sz w:val="28"/>
                <w:szCs w:val="28"/>
              </w:rPr>
              <w:t>5) In đơn mua truyện</w:t>
            </w:r>
            <w:bookmarkEnd w:id="185"/>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bookmarkStart w:id="186" w:name="_Toc25848701"/>
            <w:r w:rsidRPr="007D14B2">
              <w:rPr>
                <w:rFonts w:asciiTheme="majorHAnsi" w:hAnsiTheme="majorHAnsi" w:cstheme="majorHAnsi"/>
                <w:sz w:val="28"/>
                <w:szCs w:val="28"/>
              </w:rPr>
              <w:t>6) In hóa đơn đặt truyện</w:t>
            </w:r>
            <w:bookmarkEnd w:id="186"/>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7" w:name="_Toc25848702"/>
            <w:r w:rsidRPr="001D5235">
              <w:rPr>
                <w:rFonts w:asciiTheme="majorHAnsi" w:hAnsiTheme="majorHAnsi" w:cstheme="majorHAnsi"/>
                <w:sz w:val="28"/>
                <w:szCs w:val="28"/>
              </w:rPr>
              <w:t>Bộ phận bán hàng</w:t>
            </w:r>
            <w:bookmarkEnd w:id="187"/>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88" w:name="_Toc25848703"/>
            <w:r w:rsidRPr="001D5235">
              <w:rPr>
                <w:rFonts w:asciiTheme="majorHAnsi" w:hAnsiTheme="majorHAnsi" w:cstheme="majorHAnsi"/>
                <w:sz w:val="28"/>
                <w:szCs w:val="28"/>
              </w:rPr>
              <w:t>Hệ thống quản lý truyện tranh và hỗ trợ tô màu cho truyện tranh đen trắng</w:t>
            </w:r>
            <w:bookmarkEnd w:id="188"/>
          </w:p>
        </w:tc>
      </w:tr>
      <w:tr w:rsidR="00676D36" w:rsidTr="008859EB">
        <w:tc>
          <w:tcPr>
            <w:tcW w:w="2844" w:type="dxa"/>
          </w:tcPr>
          <w:p w:rsid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4002BD">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002BD">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89" w:name="_Toc25848704"/>
            <w:r w:rsidRPr="007D14B2">
              <w:rPr>
                <w:rFonts w:asciiTheme="majorHAnsi" w:hAnsiTheme="majorHAnsi" w:cstheme="majorHAnsi"/>
                <w:sz w:val="28"/>
                <w:szCs w:val="28"/>
              </w:rPr>
              <w:t>20) Tạo bản truyện đã được tô màu</w:t>
            </w:r>
            <w:bookmarkEnd w:id="189"/>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bookmarkStart w:id="190" w:name="_Toc25848705"/>
            <w:r w:rsidRPr="007D14B2">
              <w:rPr>
                <w:rFonts w:asciiTheme="majorHAnsi" w:hAnsiTheme="majorHAnsi" w:cstheme="majorHAnsi"/>
                <w:sz w:val="28"/>
                <w:szCs w:val="28"/>
              </w:rPr>
              <w:t>21) Tô màu ảnh</w:t>
            </w:r>
            <w:bookmarkEnd w:id="190"/>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bookmarkStart w:id="191" w:name="_Toc25848706"/>
            <w:r w:rsidRPr="001D5235">
              <w:rPr>
                <w:rFonts w:asciiTheme="majorHAnsi" w:hAnsiTheme="majorHAnsi" w:cstheme="majorHAnsi"/>
                <w:sz w:val="28"/>
                <w:szCs w:val="28"/>
              </w:rPr>
              <w:t>Bộ phận tô màu ảnh</w:t>
            </w:r>
            <w:bookmarkEnd w:id="191"/>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192" w:name="_Toc25848707"/>
      <w:r>
        <w:rPr>
          <w:rFonts w:asciiTheme="majorHAnsi" w:hAnsiTheme="majorHAnsi" w:cstheme="majorHAnsi"/>
        </w:rPr>
        <w:t>Sơ đồ phân rã chức năng</w:t>
      </w:r>
      <w:bookmarkEnd w:id="192"/>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3" w:name="_Toc25848708"/>
      <w:r>
        <w:rPr>
          <w:rFonts w:asciiTheme="majorHAnsi" w:hAnsiTheme="majorHAnsi" w:cstheme="majorHAnsi"/>
        </w:rPr>
        <w:t xml:space="preserve"> </w:t>
      </w:r>
      <w:r w:rsidR="00DB79E7">
        <w:rPr>
          <w:rFonts w:asciiTheme="majorHAnsi" w:hAnsiTheme="majorHAnsi" w:cstheme="majorHAnsi"/>
        </w:rPr>
        <w:t>Mô hình tiến trình nghiệp vụ</w:t>
      </w:r>
      <w:bookmarkEnd w:id="193"/>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4" w:name="_Toc25848709"/>
      <w:r>
        <w:rPr>
          <w:rFonts w:asciiTheme="majorHAnsi" w:hAnsiTheme="majorHAnsi" w:cstheme="majorHAnsi"/>
        </w:rPr>
        <w:t>Ký hiệu sử dụng</w:t>
      </w:r>
      <w:bookmarkEnd w:id="194"/>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195" w:name="_Toc25848710"/>
      <w:r>
        <w:rPr>
          <w:rFonts w:asciiTheme="majorHAnsi" w:hAnsiTheme="majorHAnsi" w:cstheme="majorHAnsi"/>
        </w:rPr>
        <w:t>Sơ đồ luồng dữ liệu mức khung cảnh</w:t>
      </w:r>
      <w:bookmarkEnd w:id="195"/>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6" w:name="_Toc25848711"/>
      <w:r>
        <w:rPr>
          <w:rFonts w:asciiTheme="majorHAnsi" w:hAnsiTheme="majorHAnsi" w:cstheme="majorHAnsi"/>
        </w:rPr>
        <w:t>DFD mức đỉnh</w:t>
      </w:r>
      <w:bookmarkEnd w:id="196"/>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197" w:name="_Toc25848712"/>
      <w:r>
        <w:rPr>
          <w:rFonts w:asciiTheme="majorHAnsi" w:hAnsiTheme="majorHAnsi" w:cstheme="majorHAnsi"/>
        </w:rPr>
        <w:t>DFD mức dưới đỉnh</w:t>
      </w:r>
      <w:bookmarkEnd w:id="197"/>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bookmarkStart w:id="198" w:name="_Toc25848713"/>
      <w:r>
        <w:rPr>
          <w:rFonts w:asciiTheme="majorHAnsi" w:hAnsiTheme="majorHAnsi" w:cstheme="majorHAnsi"/>
        </w:rPr>
        <w:lastRenderedPageBreak/>
        <w:t xml:space="preserve"> </w:t>
      </w:r>
      <w:r w:rsidR="00696DEF">
        <w:rPr>
          <w:rFonts w:asciiTheme="majorHAnsi" w:hAnsiTheme="majorHAnsi" w:cstheme="majorHAnsi"/>
        </w:rPr>
        <w:t>Đặc tả tiến trình nghiệp vụ:</w:t>
      </w:r>
      <w:bookmarkEnd w:id="198"/>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199" w:name="_Toc25848714"/>
      <w:r>
        <w:rPr>
          <w:rFonts w:asciiTheme="majorHAnsi" w:hAnsiTheme="majorHAnsi" w:cstheme="majorHAnsi"/>
        </w:rPr>
        <w:t>Bộ phận bán hàng</w:t>
      </w:r>
      <w:bookmarkEnd w:id="199"/>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0" w:name="_Toc25848715"/>
      <w:r>
        <w:rPr>
          <w:rFonts w:asciiTheme="majorHAnsi" w:hAnsiTheme="majorHAnsi" w:cstheme="majorHAnsi"/>
        </w:rPr>
        <w:t>Bô phận quản lý</w:t>
      </w:r>
      <w:bookmarkEnd w:id="200"/>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lastRenderedPageBreak/>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Đến thời hạn cần tạo báo cáo thống kê, bộ phận quản lý thực hiện tạo báo cáo thống kê theo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201" w:name="_Toc25848716"/>
      <w:r>
        <w:rPr>
          <w:rFonts w:asciiTheme="majorHAnsi" w:hAnsiTheme="majorHAnsi" w:cstheme="majorHAnsi"/>
        </w:rPr>
        <w:t>Bộ phận tô màu ảnh</w:t>
      </w:r>
      <w:bookmarkEnd w:id="201"/>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bookmarkStart w:id="202" w:name="_Toc25848717"/>
    </w:p>
    <w:p w:rsidR="009774D6" w:rsidRDefault="009A2978" w:rsidP="00ED5090">
      <w:pPr>
        <w:pStyle w:val="Heading1"/>
        <w:numPr>
          <w:ilvl w:val="0"/>
          <w:numId w:val="14"/>
        </w:numPr>
        <w:spacing w:line="360" w:lineRule="auto"/>
        <w:rPr>
          <w:rFonts w:cstheme="majorHAnsi"/>
          <w:b w:val="0"/>
          <w:color w:val="auto"/>
          <w:sz w:val="32"/>
          <w:szCs w:val="32"/>
        </w:rPr>
      </w:pPr>
      <w:r>
        <w:rPr>
          <w:rFonts w:cstheme="majorHAnsi"/>
          <w:b w:val="0"/>
          <w:color w:val="auto"/>
        </w:rPr>
        <w:t>Phân tích tích dữ liệu nghiệp vụ</w:t>
      </w:r>
    </w:p>
    <w:p w:rsidR="000945A0" w:rsidRDefault="000945A0" w:rsidP="000945A0">
      <w:r>
        <w:tab/>
        <w:t>Dựa vào mẫu biể</w:t>
      </w:r>
      <w:r w:rsidR="009A75D2">
        <w:t>u, kho bãi và sau khi chuẩn hóa</w:t>
      </w:r>
      <w:r w:rsidR="00F646BE">
        <w:t xml:space="preserve"> dữ liệu :</w:t>
      </w:r>
    </w:p>
    <w:p w:rsidR="000945A0" w:rsidRDefault="000945A0" w:rsidP="00ED5090">
      <w:pPr>
        <w:pStyle w:val="ListParagraph"/>
        <w:numPr>
          <w:ilvl w:val="0"/>
          <w:numId w:val="40"/>
        </w:numPr>
      </w:pPr>
      <w:r>
        <w:t>Các thực thể và thuộc tính được xác định:</w:t>
      </w:r>
    </w:p>
    <w:p w:rsidR="008F0066" w:rsidRDefault="00467EC7" w:rsidP="008F0066">
      <w:pPr>
        <w:pStyle w:val="ListParagraph"/>
        <w:ind w:left="1080"/>
      </w:pPr>
      <w:r>
        <w:lastRenderedPageBreak/>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775F6A">
      <w:pPr>
        <w:pStyle w:val="ListParagraph"/>
        <w:ind w:left="1080"/>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 xml:space="preserve">16)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 xml:space="preserve">17)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 xml:space="preserve">19)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Default="00403AA8" w:rsidP="00ED5090">
      <w:pPr>
        <w:pStyle w:val="Heading1"/>
        <w:numPr>
          <w:ilvl w:val="0"/>
          <w:numId w:val="14"/>
        </w:numPr>
        <w:spacing w:line="360" w:lineRule="auto"/>
        <w:rPr>
          <w:rFonts w:cstheme="majorHAnsi"/>
          <w:b w:val="0"/>
          <w:color w:val="auto"/>
          <w:sz w:val="32"/>
          <w:szCs w:val="32"/>
        </w:rPr>
      </w:pPr>
      <w:r>
        <w:rPr>
          <w:rFonts w:cstheme="majorHAnsi"/>
          <w:b w:val="0"/>
          <w:color w:val="auto"/>
          <w:sz w:val="32"/>
          <w:szCs w:val="32"/>
        </w:rPr>
        <w:lastRenderedPageBreak/>
        <w:t xml:space="preserve">Hợp nhất khía cạnh chức năng và </w:t>
      </w:r>
      <w:r w:rsidR="003F6711">
        <w:rPr>
          <w:rFonts w:cstheme="majorHAnsi"/>
          <w:b w:val="0"/>
          <w:color w:val="auto"/>
          <w:sz w:val="32"/>
          <w:szCs w:val="32"/>
        </w:rPr>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r w:rsidR="002B687F">
        <w:t>Ma trận kho – kiểu thực thể.</w:t>
      </w:r>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r w:rsidR="00031D8A">
        <w:t xml:space="preserve">Ma trận chức năng – </w:t>
      </w:r>
      <w:r w:rsidR="00315966">
        <w:t>kiểu thực thể</w:t>
      </w:r>
    </w:p>
    <w:p w:rsidR="00B71783" w:rsidRPr="004F699D" w:rsidRDefault="00B71783" w:rsidP="00875B2C">
      <w:pPr>
        <w:pStyle w:val="Heading1"/>
        <w:spacing w:line="360" w:lineRule="auto"/>
        <w:rPr>
          <w:rFonts w:cstheme="majorHAnsi"/>
          <w:color w:val="auto"/>
          <w:sz w:val="32"/>
          <w:szCs w:val="32"/>
          <w:lang w:val="vi-VN"/>
        </w:rPr>
      </w:pPr>
      <w:r w:rsidRPr="004F699D">
        <w:rPr>
          <w:rFonts w:cstheme="majorHAnsi"/>
          <w:color w:val="auto"/>
          <w:sz w:val="32"/>
          <w:szCs w:val="32"/>
          <w:lang w:val="vi-VN"/>
        </w:rPr>
        <w:t>Chương IV: Thiết kế hệ thống:</w:t>
      </w:r>
      <w:bookmarkEnd w:id="202"/>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03" w:name="_Toc25848718"/>
      <w:r>
        <w:rPr>
          <w:rFonts w:asciiTheme="majorHAnsi" w:hAnsiTheme="majorHAnsi" w:cstheme="majorHAnsi"/>
          <w:lang w:val="vi-VN"/>
        </w:rPr>
        <w:t>Thiết kế kiến trúc hệ thống:</w:t>
      </w:r>
      <w:bookmarkEnd w:id="203"/>
    </w:p>
    <w:p w:rsidR="004D6D38" w:rsidRP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Phân địn</w:t>
      </w:r>
      <w:r w:rsidR="00FA06E1">
        <w:rPr>
          <w:rFonts w:asciiTheme="majorHAnsi" w:hAnsiTheme="majorHAnsi" w:cstheme="majorHAnsi"/>
        </w:rPr>
        <w:t xml:space="preserve">h </w:t>
      </w:r>
      <w:r>
        <w:rPr>
          <w:rFonts w:asciiTheme="majorHAnsi" w:hAnsiTheme="majorHAnsi" w:cstheme="majorHAnsi"/>
        </w:rPr>
        <w:t>thủ công – máy người.</w:t>
      </w:r>
    </w:p>
    <w:p w:rsidR="004C715A" w:rsidRPr="004C715A" w:rsidRDefault="004C715A" w:rsidP="00915A08">
      <w:pPr>
        <w:pStyle w:val="ListParagraph"/>
        <w:spacing w:line="360" w:lineRule="auto"/>
        <w:ind w:left="792"/>
        <w:jc w:val="both"/>
        <w:rPr>
          <w:rFonts w:asciiTheme="majorHAnsi" w:hAnsiTheme="majorHAnsi" w:cstheme="majorHAnsi"/>
          <w:lang w:val="vi-VN"/>
        </w:rPr>
      </w:pPr>
    </w:p>
    <w:p w:rsidR="004C715A" w:rsidRDefault="004C715A" w:rsidP="00ED5090">
      <w:pPr>
        <w:pStyle w:val="ListParagraph"/>
        <w:numPr>
          <w:ilvl w:val="1"/>
          <w:numId w:val="45"/>
        </w:numPr>
        <w:spacing w:line="360" w:lineRule="auto"/>
        <w:jc w:val="both"/>
        <w:outlineLvl w:val="1"/>
        <w:rPr>
          <w:rFonts w:asciiTheme="majorHAnsi" w:hAnsiTheme="majorHAnsi" w:cstheme="majorHAnsi"/>
          <w:lang w:val="vi-VN"/>
        </w:rPr>
      </w:pPr>
      <w:r>
        <w:rPr>
          <w:rFonts w:asciiTheme="majorHAnsi" w:hAnsiTheme="majorHAnsi" w:cstheme="majorHAnsi"/>
        </w:rPr>
        <w:t xml:space="preserve"> </w:t>
      </w:r>
      <w:r w:rsidR="00756045">
        <w:rPr>
          <w:rFonts w:asciiTheme="majorHAnsi" w:hAnsiTheme="majorHAnsi" w:cstheme="majorHAnsi"/>
        </w:rPr>
        <w:t>DFD hệ thống.</w:t>
      </w:r>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204" w:name="_Toc499417443"/>
      <w:r w:rsidRPr="00DD67FE">
        <w:rPr>
          <w:b w:val="0"/>
          <w:i/>
          <w:color w:val="auto"/>
          <w:sz w:val="24"/>
          <w:szCs w:val="24"/>
        </w:rPr>
        <w:lastRenderedPageBreak/>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204"/>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116871" w:rsidRDefault="001F37B8" w:rsidP="00ED5090">
      <w:pPr>
        <w:pStyle w:val="ListParagraph"/>
        <w:numPr>
          <w:ilvl w:val="0"/>
          <w:numId w:val="15"/>
        </w:numPr>
        <w:spacing w:line="360" w:lineRule="auto"/>
        <w:ind w:left="426" w:hanging="426"/>
        <w:jc w:val="both"/>
        <w:outlineLvl w:val="1"/>
        <w:rPr>
          <w:rFonts w:asciiTheme="majorHAnsi" w:hAnsiTheme="majorHAnsi" w:cstheme="majorHAnsi"/>
          <w:lang w:val="vi-VN"/>
        </w:rPr>
      </w:pPr>
      <w:r>
        <w:rPr>
          <w:rFonts w:asciiTheme="majorHAnsi" w:hAnsiTheme="majorHAnsi" w:cstheme="majorHAnsi"/>
        </w:rPr>
        <w:t>Thiết kế kiể</w:t>
      </w:r>
      <w:r w:rsidR="00F31F2B">
        <w:rPr>
          <w:rFonts w:asciiTheme="majorHAnsi" w:hAnsiTheme="majorHAnsi" w:cstheme="majorHAnsi"/>
        </w:rPr>
        <w:t>m soát</w:t>
      </w: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p>
    <w:p w:rsidR="00116871" w:rsidRPr="00AF7443"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Xác định nhóm người </w:t>
      </w:r>
      <w:r w:rsidR="00AF7443">
        <w:rPr>
          <w:rFonts w:asciiTheme="majorHAnsi" w:hAnsiTheme="majorHAnsi" w:cstheme="majorHAnsi"/>
        </w:rPr>
        <w:t>dung</w:t>
      </w:r>
    </w:p>
    <w:p w:rsidR="00AF7443" w:rsidRDefault="00AF7443" w:rsidP="008464EB">
      <w:pPr>
        <w:pStyle w:val="ListParagraph"/>
        <w:spacing w:line="360" w:lineRule="auto"/>
        <w:ind w:left="792"/>
        <w:jc w:val="both"/>
        <w:rPr>
          <w:rFonts w:asciiTheme="majorHAnsi" w:hAnsiTheme="majorHAnsi" w:cstheme="majorHAnsi"/>
        </w:rPr>
      </w:pPr>
      <w:r>
        <w:rPr>
          <w:rFonts w:asciiTheme="majorHAnsi" w:hAnsiTheme="majorHAnsi" w:cstheme="majorHAnsi"/>
        </w:rPr>
        <w:t>“Hệ thông quản lý truyện tranh và hỗ trợ tô màu cho truyện tranh đen trắng” có cơ cấu tổ chức gồm 3 bộ phận: Bộ phận quản lý, bộ phận bán hàng, bộ phận tô màu truyện tranh đen trắng. Khách hàng có thể sử dụng website để đặt hàng. Do đó có 4 nhóm người dùng.</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quản lý</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 xml:space="preserve">Bộ phân bán </w:t>
      </w:r>
      <w:r w:rsidR="00524939">
        <w:rPr>
          <w:rFonts w:asciiTheme="majorHAnsi" w:hAnsiTheme="majorHAnsi" w:cstheme="majorHAnsi"/>
        </w:rPr>
        <w:t>hàng</w:t>
      </w:r>
    </w:p>
    <w:p w:rsidR="00E6115B" w:rsidRPr="000314AB" w:rsidRDefault="00524939"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tô màu ảnh</w:t>
      </w:r>
    </w:p>
    <w:p w:rsidR="000314AB" w:rsidRPr="00FA541B" w:rsidRDefault="000314AB" w:rsidP="00290644">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Khách hàng</w:t>
      </w:r>
    </w:p>
    <w:p w:rsidR="00FA541B" w:rsidRPr="00B91F9C" w:rsidRDefault="00AF7443" w:rsidP="00B91F9C">
      <w:pPr>
        <w:tabs>
          <w:tab w:val="left" w:pos="540"/>
          <w:tab w:val="left" w:pos="900"/>
        </w:tabs>
        <w:spacing w:after="0" w:line="360" w:lineRule="auto"/>
        <w:jc w:val="both"/>
        <w:rPr>
          <w:rFonts w:cs="Times New Roman"/>
        </w:rPr>
      </w:pPr>
      <w:r w:rsidRPr="000A4373">
        <w:rPr>
          <w:rFonts w:cs="Times New Roman"/>
        </w:rPr>
        <w:tab/>
        <w:t>Quản trị hệ thống: Tạo tài khoản và quản lý tài khoản của người dùng các bộ phận trong hệ thống.</w:t>
      </w: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A300CE">
        <w:rPr>
          <w:rFonts w:asciiTheme="majorHAnsi" w:hAnsiTheme="majorHAnsi" w:cstheme="majorHAnsi"/>
        </w:rPr>
        <w:t>Phân định quyền hạn và dữ liệu</w:t>
      </w:r>
    </w:p>
    <w:p w:rsidR="008C0FA4" w:rsidRPr="003046DA" w:rsidRDefault="00362221" w:rsidP="00DF2888">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2478"/>
        <w:gridCol w:w="2020"/>
        <w:gridCol w:w="2027"/>
        <w:gridCol w:w="2137"/>
      </w:tblGrid>
      <w:tr w:rsidR="003046DA" w:rsidRPr="00D71C3D" w:rsidTr="00507B60">
        <w:tc>
          <w:tcPr>
            <w:tcW w:w="2478" w:type="dxa"/>
          </w:tcPr>
          <w:p w:rsidR="003046DA" w:rsidRPr="00D71C3D" w:rsidRDefault="003046DA" w:rsidP="00507B60">
            <w:pPr>
              <w:pStyle w:val="PTTKHT"/>
              <w:tabs>
                <w:tab w:val="left" w:pos="426"/>
              </w:tabs>
              <w:spacing w:line="360" w:lineRule="auto"/>
              <w:ind w:left="0" w:right="95" w:hanging="107"/>
              <w:jc w:val="center"/>
              <w:rPr>
                <w:rFonts w:ascii="Times New Roman" w:hAnsi="Times New Roman"/>
                <w:szCs w:val="26"/>
                <w:lang w:val="en-US"/>
              </w:rPr>
            </w:pPr>
            <w:r w:rsidRPr="00D71C3D">
              <w:rPr>
                <w:rFonts w:ascii="Times New Roman" w:hAnsi="Times New Roman"/>
                <w:szCs w:val="26"/>
                <w:lang w:val="en-US"/>
              </w:rPr>
              <w:lastRenderedPageBreak/>
              <w:t>C : Create</w:t>
            </w:r>
          </w:p>
        </w:tc>
        <w:tc>
          <w:tcPr>
            <w:tcW w:w="2020"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E : Edit</w:t>
            </w:r>
          </w:p>
        </w:tc>
        <w:tc>
          <w:tcPr>
            <w:tcW w:w="202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R : Read</w:t>
            </w:r>
          </w:p>
        </w:tc>
        <w:tc>
          <w:tcPr>
            <w:tcW w:w="213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D : Delete</w:t>
            </w:r>
          </w:p>
        </w:tc>
      </w:tr>
    </w:tbl>
    <w:p w:rsidR="003046DA" w:rsidRPr="00E726E0" w:rsidRDefault="0023679A" w:rsidP="007E34AF">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ân định quyền hạng:</w:t>
      </w:r>
    </w:p>
    <w:tbl>
      <w:tblPr>
        <w:tblStyle w:val="TableGrid"/>
        <w:tblW w:w="0" w:type="auto"/>
        <w:tblInd w:w="360" w:type="dxa"/>
        <w:tblLayout w:type="fixed"/>
        <w:tblLook w:val="04A0" w:firstRow="1" w:lastRow="0" w:firstColumn="1" w:lastColumn="0" w:noHBand="0" w:noVBand="1"/>
      </w:tblPr>
      <w:tblGrid>
        <w:gridCol w:w="3576"/>
        <w:gridCol w:w="1134"/>
        <w:gridCol w:w="1189"/>
        <w:gridCol w:w="937"/>
        <w:gridCol w:w="1033"/>
        <w:gridCol w:w="1057"/>
      </w:tblGrid>
      <w:tr w:rsidR="00D91DA0" w:rsidRPr="00A40082" w:rsidTr="00D83632">
        <w:tc>
          <w:tcPr>
            <w:tcW w:w="3576" w:type="dxa"/>
            <w:tcBorders>
              <w:tl2br w:val="single" w:sz="4" w:space="0" w:color="000000"/>
            </w:tcBorders>
          </w:tcPr>
          <w:p w:rsidR="00D91DA0" w:rsidRPr="00A40082" w:rsidRDefault="00D91DA0" w:rsidP="00507B60">
            <w:pPr>
              <w:tabs>
                <w:tab w:val="left" w:pos="426"/>
              </w:tabs>
              <w:rPr>
                <w:b/>
                <w:sz w:val="26"/>
                <w:szCs w:val="26"/>
              </w:rPr>
            </w:pPr>
            <w:r w:rsidRPr="00A40082">
              <w:rPr>
                <w:b/>
                <w:sz w:val="26"/>
                <w:szCs w:val="26"/>
              </w:rPr>
              <w:t xml:space="preserve">               Người dùng</w:t>
            </w:r>
          </w:p>
          <w:p w:rsidR="00D91DA0" w:rsidRPr="00A40082" w:rsidRDefault="00D91DA0" w:rsidP="00507B60">
            <w:pPr>
              <w:tabs>
                <w:tab w:val="left" w:pos="426"/>
              </w:tabs>
              <w:rPr>
                <w:b/>
                <w:sz w:val="26"/>
                <w:szCs w:val="26"/>
              </w:rPr>
            </w:pPr>
            <w:r w:rsidRPr="00A40082">
              <w:rPr>
                <w:b/>
                <w:sz w:val="26"/>
                <w:szCs w:val="26"/>
              </w:rPr>
              <w:t>Dữ liệu</w:t>
            </w:r>
          </w:p>
        </w:tc>
        <w:tc>
          <w:tcPr>
            <w:tcW w:w="1134" w:type="dxa"/>
          </w:tcPr>
          <w:p w:rsidR="00D91DA0" w:rsidRPr="00A40082" w:rsidRDefault="00D91DA0" w:rsidP="00D91DA0">
            <w:pPr>
              <w:tabs>
                <w:tab w:val="left" w:pos="426"/>
              </w:tabs>
              <w:rPr>
                <w:b/>
                <w:sz w:val="26"/>
                <w:szCs w:val="26"/>
              </w:rPr>
            </w:pPr>
            <w:r w:rsidRPr="00A40082">
              <w:rPr>
                <w:b/>
                <w:sz w:val="26"/>
                <w:szCs w:val="26"/>
              </w:rPr>
              <w:t xml:space="preserve">Bộ phận </w:t>
            </w:r>
            <w:r>
              <w:rPr>
                <w:b/>
                <w:sz w:val="26"/>
                <w:szCs w:val="26"/>
              </w:rPr>
              <w:t>quản lý</w:t>
            </w:r>
          </w:p>
        </w:tc>
        <w:tc>
          <w:tcPr>
            <w:tcW w:w="1189" w:type="dxa"/>
          </w:tcPr>
          <w:p w:rsidR="00D91DA0" w:rsidRPr="00A40082" w:rsidRDefault="00D91DA0" w:rsidP="00507B60">
            <w:pPr>
              <w:tabs>
                <w:tab w:val="left" w:pos="426"/>
              </w:tabs>
              <w:rPr>
                <w:b/>
                <w:sz w:val="26"/>
                <w:szCs w:val="26"/>
              </w:rPr>
            </w:pPr>
            <w:r>
              <w:rPr>
                <w:b/>
                <w:sz w:val="26"/>
                <w:szCs w:val="26"/>
              </w:rPr>
              <w:t>Bộ phận bán hàng</w:t>
            </w:r>
          </w:p>
        </w:tc>
        <w:tc>
          <w:tcPr>
            <w:tcW w:w="937" w:type="dxa"/>
          </w:tcPr>
          <w:p w:rsidR="00D91DA0" w:rsidRPr="00A40082" w:rsidRDefault="00D91DA0" w:rsidP="00507B60">
            <w:pPr>
              <w:tabs>
                <w:tab w:val="left" w:pos="426"/>
              </w:tabs>
              <w:rPr>
                <w:b/>
                <w:sz w:val="26"/>
                <w:szCs w:val="26"/>
              </w:rPr>
            </w:pPr>
            <w:r>
              <w:rPr>
                <w:b/>
                <w:sz w:val="26"/>
                <w:szCs w:val="26"/>
              </w:rPr>
              <w:t>Bộ phận tô màu</w:t>
            </w:r>
          </w:p>
        </w:tc>
        <w:tc>
          <w:tcPr>
            <w:tcW w:w="1033" w:type="dxa"/>
          </w:tcPr>
          <w:p w:rsidR="00D91DA0" w:rsidRPr="00A40082" w:rsidRDefault="00D91DA0" w:rsidP="00507B60">
            <w:pPr>
              <w:tabs>
                <w:tab w:val="left" w:pos="426"/>
              </w:tabs>
              <w:rPr>
                <w:b/>
                <w:sz w:val="26"/>
                <w:szCs w:val="26"/>
              </w:rPr>
            </w:pPr>
            <w:r>
              <w:rPr>
                <w:b/>
                <w:sz w:val="26"/>
                <w:szCs w:val="26"/>
              </w:rPr>
              <w:t>Khách hàng</w:t>
            </w:r>
          </w:p>
        </w:tc>
        <w:tc>
          <w:tcPr>
            <w:tcW w:w="1057" w:type="dxa"/>
          </w:tcPr>
          <w:p w:rsidR="00D91DA0" w:rsidRPr="00A40082" w:rsidRDefault="00D91DA0" w:rsidP="00507B60">
            <w:pPr>
              <w:tabs>
                <w:tab w:val="left" w:pos="426"/>
              </w:tabs>
              <w:rPr>
                <w:b/>
                <w:sz w:val="26"/>
                <w:szCs w:val="26"/>
              </w:rPr>
            </w:pPr>
            <w:r w:rsidRPr="00A40082">
              <w:rPr>
                <w:b/>
                <w:sz w:val="26"/>
                <w:szCs w:val="26"/>
              </w:rPr>
              <w:t>Quản trị hệ thống</w:t>
            </w:r>
          </w:p>
        </w:tc>
      </w:tr>
      <w:tr w:rsidR="00D91DA0" w:rsidRPr="00A40082" w:rsidTr="00D83632">
        <w:tc>
          <w:tcPr>
            <w:tcW w:w="3576" w:type="dxa"/>
          </w:tcPr>
          <w:p w:rsidR="00D91DA0" w:rsidRPr="00A40082" w:rsidRDefault="00D91DA0" w:rsidP="004852AC">
            <w:pPr>
              <w:tabs>
                <w:tab w:val="left" w:pos="426"/>
                <w:tab w:val="left" w:pos="720"/>
              </w:tabs>
              <w:rPr>
                <w:sz w:val="26"/>
                <w:szCs w:val="26"/>
              </w:rPr>
            </w:pPr>
            <w:r>
              <w:rPr>
                <w:sz w:val="26"/>
                <w:szCs w:val="26"/>
              </w:rPr>
              <w:t>TAC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ACGIA</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HELOAI</w:t>
            </w:r>
          </w:p>
        </w:tc>
        <w:tc>
          <w:tcPr>
            <w:tcW w:w="1134" w:type="dxa"/>
          </w:tcPr>
          <w:p w:rsidR="00D91DA0" w:rsidRPr="00A40082" w:rsidRDefault="00D91DA0" w:rsidP="00507B60">
            <w:pPr>
              <w:tabs>
                <w:tab w:val="left" w:pos="426"/>
              </w:tabs>
              <w:rPr>
                <w:sz w:val="26"/>
                <w:szCs w:val="26"/>
              </w:rPr>
            </w:pPr>
            <w:r w:rsidRPr="00A40082">
              <w:rPr>
                <w:sz w:val="26"/>
                <w:szCs w:val="26"/>
              </w:rPr>
              <w:t>R</w:t>
            </w:r>
            <w:r w:rsidR="00025F0E">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OMAU</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C,E</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BA1174">
        <w:trPr>
          <w:trHeight w:val="623"/>
        </w:trPr>
        <w:tc>
          <w:tcPr>
            <w:tcW w:w="3576" w:type="dxa"/>
          </w:tcPr>
          <w:p w:rsidR="00D91DA0" w:rsidRPr="00A40082" w:rsidRDefault="00D91DA0" w:rsidP="00507B60">
            <w:pPr>
              <w:tabs>
                <w:tab w:val="left" w:pos="426"/>
                <w:tab w:val="left" w:pos="720"/>
              </w:tabs>
              <w:rPr>
                <w:sz w:val="26"/>
                <w:szCs w:val="26"/>
              </w:rPr>
            </w:pPr>
            <w:r>
              <w:rPr>
                <w:sz w:val="26"/>
                <w:szCs w:val="26"/>
              </w:rPr>
              <w:t>DAU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C,E,R,D</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XUATBAN</w:t>
            </w:r>
          </w:p>
        </w:tc>
        <w:tc>
          <w:tcPr>
            <w:tcW w:w="1134" w:type="dxa"/>
          </w:tcPr>
          <w:p w:rsidR="00D91DA0" w:rsidRPr="00A40082" w:rsidRDefault="00025F0E" w:rsidP="00507B60">
            <w:pPr>
              <w:tabs>
                <w:tab w:val="left" w:pos="426"/>
              </w:tabs>
              <w:rPr>
                <w:sz w:val="26"/>
                <w:szCs w:val="26"/>
              </w:rPr>
            </w:pPr>
            <w:r>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E,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NHAP</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E,R</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w:t>
            </w:r>
          </w:p>
        </w:tc>
        <w:tc>
          <w:tcPr>
            <w:tcW w:w="1134" w:type="dxa"/>
          </w:tcPr>
          <w:p w:rsidR="00D91DA0" w:rsidRPr="00A40082" w:rsidRDefault="00D91DA0" w:rsidP="00507B60">
            <w:pPr>
              <w:tabs>
                <w:tab w:val="left" w:pos="426"/>
              </w:tabs>
              <w:rPr>
                <w:sz w:val="26"/>
                <w:szCs w:val="26"/>
              </w:rPr>
            </w:pPr>
            <w:r w:rsidRPr="00A40082">
              <w:rPr>
                <w:sz w:val="26"/>
                <w:szCs w:val="26"/>
              </w:rPr>
              <w:t>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XUAT</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XUAT</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KHACHHANG</w:t>
            </w:r>
          </w:p>
        </w:tc>
        <w:tc>
          <w:tcPr>
            <w:tcW w:w="1134" w:type="dxa"/>
          </w:tcPr>
          <w:p w:rsidR="00D91DA0" w:rsidRPr="00A40082" w:rsidRDefault="00322F99" w:rsidP="00507B60">
            <w:pPr>
              <w:tabs>
                <w:tab w:val="left" w:pos="426"/>
              </w:tabs>
              <w:rPr>
                <w:sz w:val="26"/>
                <w:szCs w:val="26"/>
              </w:rPr>
            </w:pPr>
            <w:r>
              <w:rPr>
                <w:sz w:val="26"/>
                <w:szCs w:val="26"/>
              </w:rPr>
              <w:t>R</w:t>
            </w:r>
          </w:p>
        </w:tc>
        <w:tc>
          <w:tcPr>
            <w:tcW w:w="1189" w:type="dxa"/>
          </w:tcPr>
          <w:p w:rsidR="00D91DA0" w:rsidRPr="00A40082" w:rsidRDefault="00322F99" w:rsidP="00507B60">
            <w:pPr>
              <w:tabs>
                <w:tab w:val="left" w:pos="426"/>
              </w:tabs>
              <w:rPr>
                <w:sz w:val="26"/>
                <w:szCs w:val="26"/>
              </w:rPr>
            </w:pPr>
            <w:r>
              <w:rPr>
                <w:sz w:val="26"/>
                <w:szCs w:val="26"/>
              </w:rPr>
              <w:t>C,</w:t>
            </w:r>
            <w:r w:rsidR="00A75DC0">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UONTRUYEN</w:t>
            </w:r>
          </w:p>
        </w:tc>
        <w:tc>
          <w:tcPr>
            <w:tcW w:w="1134" w:type="dxa"/>
          </w:tcPr>
          <w:p w:rsidR="00D91DA0" w:rsidRPr="00A40082" w:rsidRDefault="00D91DA0" w:rsidP="00507B60">
            <w:pPr>
              <w:tabs>
                <w:tab w:val="left" w:pos="426"/>
              </w:tabs>
              <w:rPr>
                <w:sz w:val="26"/>
                <w:szCs w:val="26"/>
              </w:rPr>
            </w:pPr>
            <w:r w:rsidRPr="00A40082">
              <w:rPr>
                <w:sz w:val="26"/>
                <w:szCs w:val="26"/>
              </w:rPr>
              <w:t>R</w:t>
            </w:r>
            <w:r w:rsidR="00F05EB7">
              <w:rPr>
                <w:sz w:val="26"/>
                <w:szCs w:val="26"/>
              </w:rPr>
              <w:t>,E,C</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NVIEN</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NHAP</w:t>
            </w:r>
          </w:p>
        </w:tc>
        <w:tc>
          <w:tcPr>
            <w:tcW w:w="1134" w:type="dxa"/>
          </w:tcPr>
          <w:p w:rsidR="00D91DA0" w:rsidRPr="00A40082" w:rsidRDefault="00D91DA0" w:rsidP="00507B60">
            <w:pPr>
              <w:tabs>
                <w:tab w:val="left" w:pos="426"/>
              </w:tabs>
              <w:rPr>
                <w:sz w:val="26"/>
                <w:szCs w:val="26"/>
              </w:rPr>
            </w:pPr>
            <w:r w:rsidRPr="00A40082">
              <w:rPr>
                <w:sz w:val="26"/>
                <w:szCs w:val="26"/>
              </w:rPr>
              <w:t>R,D</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Pr>
                <w:sz w:val="26"/>
                <w:szCs w:val="26"/>
              </w:rPr>
              <w:t>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CUNGCAP</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w:t>
            </w:r>
            <w:r w:rsidRPr="00A40082">
              <w:rPr>
                <w:sz w:val="26"/>
                <w:szCs w:val="26"/>
              </w:rPr>
              <w:lastRenderedPageBreak/>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lastRenderedPageBreak/>
              <w:t>BOPHA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R,E</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bl>
    <w:p w:rsidR="00E726E0" w:rsidRPr="008C0FA4" w:rsidRDefault="00E726E0" w:rsidP="00E726E0">
      <w:pPr>
        <w:pStyle w:val="ListParagraph"/>
        <w:spacing w:line="360" w:lineRule="auto"/>
        <w:ind w:left="1512"/>
        <w:jc w:val="both"/>
        <w:rPr>
          <w:rFonts w:asciiTheme="majorHAnsi" w:hAnsiTheme="majorHAnsi" w:cstheme="majorHAnsi"/>
          <w:lang w:val="vi-VN"/>
        </w:rPr>
      </w:pPr>
    </w:p>
    <w:p w:rsidR="008C0FA4" w:rsidRPr="00080FD1"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r w:rsidR="005A6757">
        <w:rPr>
          <w:rFonts w:asciiTheme="majorHAnsi" w:hAnsiTheme="majorHAnsi" w:cstheme="majorHAnsi"/>
        </w:rPr>
        <w:t>Phân định quyền hạn về tiến trình</w:t>
      </w:r>
    </w:p>
    <w:p w:rsidR="00BE1333" w:rsidRDefault="00BE1333" w:rsidP="004C0C2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4437"/>
        <w:gridCol w:w="4225"/>
      </w:tblGrid>
      <w:tr w:rsidR="005A1D1A" w:rsidTr="00FA5907">
        <w:tc>
          <w:tcPr>
            <w:tcW w:w="4437" w:type="dxa"/>
          </w:tcPr>
          <w:p w:rsidR="005A1D1A" w:rsidRPr="00354EE5" w:rsidRDefault="005A1D1A" w:rsidP="00FA5907">
            <w:pPr>
              <w:pStyle w:val="PTTKHT"/>
              <w:tabs>
                <w:tab w:val="left" w:pos="426"/>
              </w:tabs>
              <w:spacing w:after="100" w:line="240" w:lineRule="auto"/>
              <w:ind w:left="0" w:right="95"/>
              <w:jc w:val="both"/>
              <w:rPr>
                <w:rFonts w:ascii="Times New Roman" w:hAnsi="Times New Roman"/>
                <w:lang w:val="en-US"/>
              </w:rPr>
            </w:pPr>
            <w:r w:rsidRPr="00354EE5">
              <w:rPr>
                <w:rFonts w:ascii="Times New Roman" w:hAnsi="Times New Roman"/>
                <w:lang w:val="en-US"/>
              </w:rPr>
              <w:t xml:space="preserve">A : </w:t>
            </w:r>
            <w:r w:rsidRPr="00354EE5">
              <w:rPr>
                <w:rFonts w:ascii="Times New Roman" w:hAnsi="Times New Roman"/>
                <w:szCs w:val="26"/>
              </w:rPr>
              <w:t xml:space="preserve">Available  </w:t>
            </w:r>
          </w:p>
        </w:tc>
        <w:tc>
          <w:tcPr>
            <w:tcW w:w="4225" w:type="dxa"/>
          </w:tcPr>
          <w:p w:rsidR="005A1D1A" w:rsidRPr="00354EE5" w:rsidRDefault="005A1D1A" w:rsidP="00FA5907">
            <w:pPr>
              <w:pStyle w:val="PTTKHT"/>
              <w:tabs>
                <w:tab w:val="left" w:pos="426"/>
              </w:tabs>
              <w:spacing w:line="360" w:lineRule="auto"/>
              <w:ind w:left="0" w:right="95"/>
              <w:jc w:val="both"/>
              <w:rPr>
                <w:rFonts w:ascii="Times New Roman" w:hAnsi="Times New Roman"/>
                <w:lang w:val="en-US"/>
              </w:rPr>
            </w:pPr>
            <w:r w:rsidRPr="00354EE5">
              <w:rPr>
                <w:rFonts w:ascii="Times New Roman" w:hAnsi="Times New Roman"/>
                <w:lang w:val="en-US"/>
              </w:rPr>
              <w:t xml:space="preserve">Not A : </w:t>
            </w:r>
            <w:r w:rsidRPr="00354EE5">
              <w:rPr>
                <w:rFonts w:ascii="Times New Roman" w:hAnsi="Times New Roman"/>
                <w:szCs w:val="26"/>
              </w:rPr>
              <w:t>None Available</w:t>
            </w:r>
          </w:p>
        </w:tc>
      </w:tr>
    </w:tbl>
    <w:p w:rsidR="00B7699E" w:rsidRPr="00B7699E" w:rsidRDefault="0051523C" w:rsidP="00BA7D9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ận định quyền hạn tiến trình</w:t>
      </w:r>
    </w:p>
    <w:tbl>
      <w:tblPr>
        <w:tblStyle w:val="TableGrid"/>
        <w:tblW w:w="0" w:type="auto"/>
        <w:tblInd w:w="355" w:type="dxa"/>
        <w:tblLook w:val="04A0" w:firstRow="1" w:lastRow="0" w:firstColumn="1" w:lastColumn="0" w:noHBand="0" w:noVBand="1"/>
      </w:tblPr>
      <w:tblGrid>
        <w:gridCol w:w="3330"/>
        <w:gridCol w:w="1440"/>
        <w:gridCol w:w="1170"/>
        <w:gridCol w:w="1350"/>
        <w:gridCol w:w="1372"/>
      </w:tblGrid>
      <w:tr w:rsidR="002439FD" w:rsidRPr="00A40082" w:rsidTr="00FA5907">
        <w:tc>
          <w:tcPr>
            <w:tcW w:w="3330" w:type="dxa"/>
            <w:tcBorders>
              <w:tl2br w:val="single" w:sz="4" w:space="0" w:color="000000"/>
            </w:tcBorders>
          </w:tcPr>
          <w:p w:rsidR="002439FD" w:rsidRPr="00A40082" w:rsidRDefault="002439FD" w:rsidP="00FA5907">
            <w:pPr>
              <w:tabs>
                <w:tab w:val="left" w:pos="426"/>
              </w:tabs>
              <w:rPr>
                <w:b/>
                <w:sz w:val="26"/>
                <w:szCs w:val="26"/>
              </w:rPr>
            </w:pPr>
            <w:r w:rsidRPr="00A40082">
              <w:rPr>
                <w:b/>
                <w:sz w:val="26"/>
                <w:szCs w:val="26"/>
              </w:rPr>
              <w:t xml:space="preserve">               Người dùng</w:t>
            </w:r>
          </w:p>
          <w:p w:rsidR="002439FD" w:rsidRPr="00A40082" w:rsidRDefault="002439FD" w:rsidP="00FA5907">
            <w:pPr>
              <w:tabs>
                <w:tab w:val="left" w:pos="426"/>
              </w:tabs>
              <w:rPr>
                <w:b/>
                <w:sz w:val="26"/>
                <w:szCs w:val="26"/>
              </w:rPr>
            </w:pPr>
            <w:r w:rsidRPr="00A40082">
              <w:rPr>
                <w:b/>
                <w:sz w:val="26"/>
                <w:szCs w:val="26"/>
              </w:rPr>
              <w:t>Chức năng</w:t>
            </w:r>
          </w:p>
        </w:tc>
        <w:tc>
          <w:tcPr>
            <w:tcW w:w="1440" w:type="dxa"/>
          </w:tcPr>
          <w:p w:rsidR="002439FD" w:rsidRPr="00A40082" w:rsidRDefault="0042583C" w:rsidP="00FA5907">
            <w:pPr>
              <w:tabs>
                <w:tab w:val="left" w:pos="426"/>
              </w:tabs>
              <w:rPr>
                <w:b/>
                <w:sz w:val="26"/>
                <w:szCs w:val="26"/>
              </w:rPr>
            </w:pPr>
            <w:r>
              <w:rPr>
                <w:b/>
                <w:sz w:val="26"/>
                <w:szCs w:val="26"/>
              </w:rPr>
              <w:t>Bộ phận quản lý</w:t>
            </w:r>
          </w:p>
        </w:tc>
        <w:tc>
          <w:tcPr>
            <w:tcW w:w="1170" w:type="dxa"/>
          </w:tcPr>
          <w:p w:rsidR="002439FD" w:rsidRPr="00A40082" w:rsidRDefault="0042583C" w:rsidP="0042583C">
            <w:pPr>
              <w:tabs>
                <w:tab w:val="left" w:pos="426"/>
              </w:tabs>
              <w:rPr>
                <w:b/>
                <w:sz w:val="26"/>
                <w:szCs w:val="26"/>
              </w:rPr>
            </w:pPr>
            <w:r>
              <w:rPr>
                <w:b/>
                <w:sz w:val="26"/>
                <w:szCs w:val="26"/>
              </w:rPr>
              <w:t>Bộ phân bán hàng</w:t>
            </w:r>
          </w:p>
        </w:tc>
        <w:tc>
          <w:tcPr>
            <w:tcW w:w="1350" w:type="dxa"/>
          </w:tcPr>
          <w:p w:rsidR="002439FD" w:rsidRPr="00A40082" w:rsidRDefault="0042583C" w:rsidP="00FA5907">
            <w:pPr>
              <w:tabs>
                <w:tab w:val="left" w:pos="426"/>
              </w:tabs>
              <w:rPr>
                <w:b/>
                <w:sz w:val="26"/>
                <w:szCs w:val="26"/>
              </w:rPr>
            </w:pPr>
            <w:r>
              <w:rPr>
                <w:b/>
                <w:sz w:val="26"/>
                <w:szCs w:val="26"/>
              </w:rPr>
              <w:t>Khách hàng</w:t>
            </w:r>
          </w:p>
        </w:tc>
        <w:tc>
          <w:tcPr>
            <w:tcW w:w="1372" w:type="dxa"/>
          </w:tcPr>
          <w:p w:rsidR="002439FD" w:rsidRPr="00A40082" w:rsidRDefault="002439FD" w:rsidP="00FA5907">
            <w:pPr>
              <w:tabs>
                <w:tab w:val="left" w:pos="426"/>
              </w:tabs>
              <w:rPr>
                <w:b/>
                <w:sz w:val="26"/>
                <w:szCs w:val="26"/>
              </w:rPr>
            </w:pPr>
            <w:r w:rsidRPr="00A40082">
              <w:rPr>
                <w:b/>
                <w:sz w:val="26"/>
                <w:szCs w:val="26"/>
              </w:rPr>
              <w:t>Quản trị hệ thống</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Thêm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DC4321"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Cập nhật thông ti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Xóa đơ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4E4A32"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Tạo bản truyện tô màu</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Cập nhật thông tin hóa đơn nhậ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Cập nhật thông tin hóa đơn xuấ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Đặt đơn mua truyệ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tác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ân viê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Thêm thông tin bộ phậ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Cập nhật thông tin bộ phậ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ăng nhập vào hệ thống</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quản trị</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lastRenderedPageBreak/>
              <w:t>Tạo tài khoả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người dùng</w:t>
            </w:r>
          </w:p>
        </w:tc>
        <w:tc>
          <w:tcPr>
            <w:tcW w:w="1440" w:type="dxa"/>
          </w:tcPr>
          <w:p w:rsidR="002439FD" w:rsidRPr="00A40082" w:rsidRDefault="00F674A0" w:rsidP="00FA5907">
            <w:pPr>
              <w:tabs>
                <w:tab w:val="left" w:pos="426"/>
                <w:tab w:val="left" w:pos="717"/>
              </w:tabs>
              <w:rPr>
                <w:sz w:val="26"/>
                <w:szCs w:val="26"/>
              </w:rPr>
            </w:pPr>
            <w:r>
              <w:rPr>
                <w:sz w:val="26"/>
                <w:szCs w:val="26"/>
              </w:rPr>
              <w:t>Not A</w:t>
            </w:r>
          </w:p>
        </w:tc>
        <w:tc>
          <w:tcPr>
            <w:tcW w:w="1170" w:type="dxa"/>
          </w:tcPr>
          <w:p w:rsidR="002439FD" w:rsidRPr="00A40082" w:rsidRDefault="00F674A0"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keepNext/>
              <w:tabs>
                <w:tab w:val="left" w:pos="426"/>
              </w:tabs>
              <w:rPr>
                <w:sz w:val="26"/>
                <w:szCs w:val="26"/>
              </w:rPr>
            </w:pPr>
            <w:r w:rsidRPr="00A40082">
              <w:rPr>
                <w:sz w:val="26"/>
                <w:szCs w:val="26"/>
              </w:rPr>
              <w:t>Not A</w:t>
            </w:r>
          </w:p>
        </w:tc>
      </w:tr>
    </w:tbl>
    <w:p w:rsidR="00A827E0" w:rsidRDefault="00A827E0" w:rsidP="00762779">
      <w:pPr>
        <w:pStyle w:val="ListParagraph"/>
        <w:spacing w:line="360" w:lineRule="auto"/>
        <w:ind w:left="426"/>
        <w:jc w:val="both"/>
        <w:rPr>
          <w:rFonts w:asciiTheme="majorHAnsi" w:hAnsiTheme="majorHAnsi" w:cstheme="majorHAnsi"/>
          <w:lang w:val="vi-VN"/>
        </w:rPr>
      </w:pPr>
    </w:p>
    <w:p w:rsidR="00875B2C" w:rsidRPr="00D61A26" w:rsidRDefault="00363756" w:rsidP="00355AEF">
      <w:pPr>
        <w:pStyle w:val="ListParagraph"/>
        <w:numPr>
          <w:ilvl w:val="1"/>
          <w:numId w:val="46"/>
        </w:numPr>
        <w:outlineLvl w:val="2"/>
        <w:rPr>
          <w:rFonts w:asciiTheme="majorHAnsi" w:hAnsiTheme="majorHAnsi" w:cstheme="majorHAnsi"/>
          <w:lang w:val="vi-VN"/>
        </w:rPr>
      </w:pPr>
      <w:r>
        <w:rPr>
          <w:rFonts w:asciiTheme="majorHAnsi" w:hAnsiTheme="majorHAnsi" w:cstheme="majorHAnsi"/>
        </w:rPr>
        <w:t xml:space="preserve"> </w:t>
      </w:r>
      <w:r w:rsidR="004F39FB">
        <w:rPr>
          <w:rFonts w:asciiTheme="majorHAnsi" w:hAnsiTheme="majorHAnsi" w:cstheme="majorHAnsi"/>
        </w:rPr>
        <w:t>Xác định các tình huống kiểm soát người dùng.</w:t>
      </w:r>
    </w:p>
    <w:p w:rsidR="00D61A26" w:rsidRPr="004C4D1F" w:rsidRDefault="00D61A26" w:rsidP="00D61A26">
      <w:pPr>
        <w:pStyle w:val="ListParagraph"/>
        <w:numPr>
          <w:ilvl w:val="0"/>
          <w:numId w:val="49"/>
        </w:numPr>
        <w:rPr>
          <w:rFonts w:asciiTheme="majorHAnsi" w:hAnsiTheme="majorHAnsi" w:cstheme="majorHAnsi"/>
          <w:lang w:val="vi-VN"/>
        </w:rPr>
      </w:pPr>
      <w:r w:rsidRPr="000A4373">
        <w:rPr>
          <w:rFonts w:cs="Times New Roman"/>
        </w:rPr>
        <w:t>Tình huống nhân viên của bộ phận này sử dụng chức năng và chỉnh sửa thông tin của bộ phận khác.</w:t>
      </w:r>
    </w:p>
    <w:p w:rsidR="00883272" w:rsidRDefault="004C4D1F" w:rsidP="004C4D1F">
      <w:pPr>
        <w:pStyle w:val="ListParagraph"/>
        <w:ind w:left="1080"/>
      </w:pPr>
      <w:r>
        <w:rPr>
          <w:rFonts w:asciiTheme="majorHAnsi" w:hAnsiTheme="majorHAnsi" w:cstheme="majorHAnsi"/>
        </w:rPr>
        <w:tab/>
      </w:r>
      <w:r w:rsidR="00B85C8E">
        <w:rPr>
          <w:rFonts w:asciiTheme="majorHAnsi" w:hAnsiTheme="majorHAnsi" w:cstheme="majorHAnsi"/>
        </w:rPr>
        <w:tab/>
      </w:r>
      <w:r>
        <w:rPr>
          <w:rFonts w:asciiTheme="majorHAnsi" w:hAnsiTheme="majorHAnsi" w:cstheme="majorHAnsi"/>
        </w:rPr>
        <w:t xml:space="preserve">Giải pháp: </w:t>
      </w:r>
      <w:r w:rsidRPr="000A4373">
        <w:t xml:space="preserve">Chúng ta sẽ tạo 1 bảng người dùng trong đó sẽ có </w:t>
      </w:r>
      <w:r w:rsidR="00B85C8E">
        <w:tab/>
      </w:r>
      <w:r w:rsidRPr="000A4373">
        <w:t xml:space="preserve">username, password của từng người dùng, và sẽ có nhóm người </w:t>
      </w:r>
      <w:r w:rsidR="00B85C8E">
        <w:tab/>
      </w:r>
      <w:r w:rsidRPr="000A4373">
        <w:t xml:space="preserve">dùng để phân định người dùng đó thuộc nhóm người dùng nào. </w:t>
      </w:r>
      <w:r w:rsidR="00B85C8E">
        <w:tab/>
      </w:r>
      <w:r w:rsidRPr="00B95137">
        <w:t>T</w:t>
      </w:r>
      <w:r w:rsidRPr="000A4373">
        <w:t xml:space="preserve">ừng nhóm người dùng sẽ có quyền riêng như ở phần phân định </w:t>
      </w:r>
      <w:r w:rsidR="00B85C8E">
        <w:tab/>
      </w:r>
      <w:r w:rsidRPr="000A4373">
        <w:t>quyền hạ</w:t>
      </w:r>
      <w:r>
        <w:t xml:space="preserve">n 2.2 và </w:t>
      </w:r>
      <w:r w:rsidRPr="000A4373">
        <w:t>2.3.</w:t>
      </w:r>
    </w:p>
    <w:p w:rsidR="00CB6AD4" w:rsidRDefault="00531493" w:rsidP="00355AEF">
      <w:pPr>
        <w:pStyle w:val="ListParagraph"/>
        <w:numPr>
          <w:ilvl w:val="1"/>
          <w:numId w:val="46"/>
        </w:numPr>
        <w:outlineLvl w:val="2"/>
      </w:pPr>
      <w:r>
        <w:t xml:space="preserve"> Thiết kế tiến trình cho nhóm quản trị viên</w:t>
      </w:r>
    </w:p>
    <w:p w:rsidR="00AE6EF9" w:rsidRPr="00883272" w:rsidRDefault="00AE6EF9" w:rsidP="00AE6EF9">
      <w:pPr>
        <w:pStyle w:val="ListParagraph"/>
        <w:ind w:left="360"/>
      </w:pPr>
      <w:r w:rsidRPr="005F6C47">
        <w:rPr>
          <w:noProof/>
        </w:rPr>
        <w:lastRenderedPageBreak/>
        <w:drawing>
          <wp:inline distT="0" distB="0" distL="0" distR="0" wp14:anchorId="65936ADB" wp14:editId="63774599">
            <wp:extent cx="5460521" cy="7731604"/>
            <wp:effectExtent l="0" t="0" r="6985" b="3175"/>
            <wp:docPr id="10" name="Picture 10" descr="C:\Users\Mai Mon\Downloads\Thiet ke he thong-Quản tr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Thiet ke he thong-Quản tr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17" cy="7757368"/>
                    </a:xfrm>
                    <a:prstGeom prst="rect">
                      <a:avLst/>
                    </a:prstGeom>
                    <a:noFill/>
                    <a:ln>
                      <a:noFill/>
                    </a:ln>
                  </pic:spPr>
                </pic:pic>
              </a:graphicData>
            </a:graphic>
          </wp:inline>
        </w:drawing>
      </w:r>
    </w:p>
    <w:p w:rsidR="00922EB2" w:rsidRDefault="00922EB2" w:rsidP="00BF43A0">
      <w:pPr>
        <w:pStyle w:val="ListParagraph"/>
        <w:spacing w:line="360" w:lineRule="auto"/>
        <w:ind w:left="426"/>
        <w:rPr>
          <w:rFonts w:asciiTheme="majorHAnsi" w:hAnsiTheme="majorHAnsi" w:cstheme="majorHAnsi"/>
          <w:i/>
          <w:sz w:val="24"/>
          <w:szCs w:val="24"/>
          <w:lang w:val="vi-VN"/>
        </w:rPr>
      </w:pPr>
    </w:p>
    <w:p w:rsidR="00A03B06" w:rsidRDefault="00A827E0" w:rsidP="00BF43A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bookmarkStart w:id="205" w:name="_Toc25848720"/>
    </w:p>
    <w:bookmarkEnd w:id="205"/>
    <w:p w:rsidR="000319C5" w:rsidRDefault="000D337D" w:rsidP="00A03B06">
      <w:pPr>
        <w:pStyle w:val="ListParagraph"/>
        <w:numPr>
          <w:ilvl w:val="0"/>
          <w:numId w:val="46"/>
        </w:numPr>
        <w:spacing w:line="360" w:lineRule="auto"/>
        <w:outlineLvl w:val="1"/>
        <w:rPr>
          <w:rFonts w:asciiTheme="majorHAnsi" w:hAnsiTheme="majorHAnsi" w:cstheme="majorHAnsi"/>
          <w:lang w:val="vi-VN"/>
        </w:rPr>
      </w:pPr>
      <w:r>
        <w:rPr>
          <w:rFonts w:asciiTheme="majorHAnsi" w:hAnsiTheme="majorHAnsi" w:cstheme="majorHAnsi"/>
        </w:rPr>
        <w:t>Thiết kế cơ sở dữ liệu</w:t>
      </w:r>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206" w:name="_Toc499323566"/>
      <w:bookmarkStart w:id="207" w:name="_Toc25848721"/>
      <w:r w:rsidRPr="00A07CBF">
        <w:rPr>
          <w:lang w:val="vi-VN"/>
        </w:rPr>
        <w:lastRenderedPageBreak/>
        <w:t>Thiết kế bảng dữ liệu phục vụ bảo mật và các trường kiểm soát:</w:t>
      </w:r>
      <w:bookmarkEnd w:id="206"/>
      <w:bookmarkEnd w:id="207"/>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007661A3">
        <w:rPr>
          <w:b/>
          <w:color w:val="FF0000"/>
        </w:rPr>
        <w:t>Account</w:t>
      </w:r>
      <w:r>
        <w:rPr>
          <w:b/>
          <w:color w:val="FF0000"/>
          <w:lang w:val="vi-VN"/>
        </w:rPr>
        <w:t>,</w:t>
      </w:r>
      <w:r w:rsidRPr="000C7BC8">
        <w:rPr>
          <w:b/>
          <w:color w:val="FF0000"/>
          <w:lang w:val="vi-VN"/>
        </w:rPr>
        <w:t xml:space="preserve"> </w:t>
      </w:r>
      <w:r w:rsidR="00693C8C">
        <w:rPr>
          <w:b/>
          <w:color w:val="FF0000"/>
        </w:rPr>
        <w:t>Role</w:t>
      </w:r>
      <w:r w:rsidR="003718DA">
        <w:rPr>
          <w:b/>
          <w:color w:val="FF0000"/>
        </w:rPr>
        <w:t>, Accout_Role</w:t>
      </w:r>
      <w:r w:rsidR="00693C8C">
        <w:rPr>
          <w:b/>
          <w:color w:val="FF0000"/>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lang w:val="vi-VN"/>
        </w:rPr>
        <w:t xml:space="preserve">Account </w:t>
      </w:r>
      <w:r w:rsidRPr="000C7BC8">
        <w:rPr>
          <w:lang w:val="vi-VN"/>
        </w:rPr>
        <w:t>là một bảng chứ</w:t>
      </w:r>
      <w:r w:rsidR="00003A54">
        <w:t>a</w:t>
      </w:r>
      <w:r w:rsidRPr="000C7BC8">
        <w:rPr>
          <w:lang w:val="vi-VN"/>
        </w:rPr>
        <w:t xml:space="preserve">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rPr>
        <w:t xml:space="preserve">Role </w:t>
      </w:r>
      <w:r w:rsidRPr="000C7BC8">
        <w:rPr>
          <w:lang w:val="vi-VN"/>
        </w:rPr>
        <w:t xml:space="preserve">là bảng </w:t>
      </w:r>
      <w:r>
        <w:rPr>
          <w:lang w:val="vi-VN"/>
        </w:rPr>
        <w:t xml:space="preserve">chưa tất cả các quyền của </w:t>
      </w:r>
      <w:r w:rsidRPr="000C7BC8">
        <w:rPr>
          <w:lang w:val="vi-VN"/>
        </w:rPr>
        <w:t>người dùng của hệ thống.</w:t>
      </w:r>
    </w:p>
    <w:p w:rsidR="00003A54" w:rsidRPr="00003A54" w:rsidRDefault="00003A54" w:rsidP="00A07CBF">
      <w:pPr>
        <w:pStyle w:val="ListParagraph"/>
        <w:tabs>
          <w:tab w:val="left" w:pos="576"/>
          <w:tab w:val="left" w:pos="1199"/>
          <w:tab w:val="left" w:pos="5220"/>
        </w:tabs>
        <w:spacing w:before="120" w:after="120" w:line="360" w:lineRule="auto"/>
        <w:ind w:left="426"/>
        <w:jc w:val="both"/>
      </w:pPr>
      <w:r>
        <w:t xml:space="preserve">      Bảng </w:t>
      </w:r>
      <w:r>
        <w:rPr>
          <w:b/>
          <w:color w:val="FF0000"/>
        </w:rPr>
        <w:t xml:space="preserve">Accout_Role </w:t>
      </w:r>
      <w:r>
        <w:t>là bảng chứa dữ liệu về người dùng nào có những quyền gì của hệ thống.</w:t>
      </w:r>
    </w:p>
    <w:p w:rsidR="00207B0C"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t xml:space="preserve">    </w:t>
      </w:r>
    </w:p>
    <w:p w:rsidR="00207B0C" w:rsidRPr="000C7BC8"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FA5907" w:rsidRDefault="00CB074B"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Account</w:t>
      </w:r>
      <w:r w:rsidR="00A07CBF" w:rsidRPr="000C7BC8">
        <w:rPr>
          <w:lang w:val="vi-VN"/>
        </w:rPr>
        <w:t xml:space="preserve">: </w:t>
      </w:r>
      <w:r w:rsidR="00A07CBF" w:rsidRPr="000C7BC8">
        <w:rPr>
          <w:u w:val="single"/>
          <w:lang w:val="vi-VN"/>
        </w:rPr>
        <w:t>Mã Tài Khoản</w:t>
      </w:r>
      <w:r w:rsidR="00FA5907">
        <w:rPr>
          <w:lang w:val="vi-VN"/>
        </w:rPr>
        <w:t>, UserName, PassWord,</w:t>
      </w:r>
    </w:p>
    <w:p w:rsidR="00A07CBF" w:rsidRDefault="00F97739" w:rsidP="00A07CBF">
      <w:pPr>
        <w:pStyle w:val="ListParagraph"/>
        <w:tabs>
          <w:tab w:val="left" w:pos="576"/>
          <w:tab w:val="left" w:pos="1199"/>
          <w:tab w:val="left" w:pos="5220"/>
        </w:tabs>
        <w:spacing w:before="120" w:after="120" w:line="360" w:lineRule="auto"/>
        <w:ind w:left="426"/>
        <w:jc w:val="both"/>
        <w:rPr>
          <w:lang w:val="vi-VN"/>
        </w:rPr>
      </w:pPr>
      <w:r>
        <w:rPr>
          <w:b/>
          <w:color w:val="FF0000"/>
        </w:rPr>
        <w:t>Role</w:t>
      </w:r>
      <w:r w:rsidR="00A07CBF" w:rsidRPr="000C7BC8">
        <w:rPr>
          <w:lang w:val="vi-VN"/>
        </w:rPr>
        <w:t xml:space="preserve">: </w:t>
      </w:r>
      <w:r w:rsidR="00A07CBF" w:rsidRPr="000C7BC8">
        <w:rPr>
          <w:u w:val="single"/>
          <w:lang w:val="vi-VN"/>
        </w:rPr>
        <w:t>Mã Quyền</w:t>
      </w:r>
      <w:r w:rsidR="00A37B3B">
        <w:rPr>
          <w:lang w:val="vi-VN"/>
        </w:rPr>
        <w:t xml:space="preserve"> , </w:t>
      </w:r>
      <w:r w:rsidR="00A07CBF" w:rsidRPr="000C7BC8">
        <w:rPr>
          <w:lang w:val="vi-VN"/>
        </w:rPr>
        <w:t>Tên Quyền , Ghi Chú.</w:t>
      </w:r>
    </w:p>
    <w:p w:rsidR="00A07CBF" w:rsidRPr="000C7BC8" w:rsidRDefault="00CD2D2E" w:rsidP="00A07CBF">
      <w:pPr>
        <w:pStyle w:val="ListParagraph"/>
        <w:tabs>
          <w:tab w:val="left" w:pos="576"/>
          <w:tab w:val="left" w:pos="1199"/>
          <w:tab w:val="left" w:pos="5220"/>
        </w:tabs>
        <w:spacing w:before="120" w:after="120" w:line="360" w:lineRule="auto"/>
        <w:ind w:left="426"/>
        <w:jc w:val="both"/>
        <w:rPr>
          <w:lang w:val="vi-VN"/>
        </w:rPr>
      </w:pPr>
      <w:r>
        <w:rPr>
          <w:b/>
          <w:color w:val="FF0000"/>
        </w:rPr>
        <w:t>Accout_Role</w:t>
      </w:r>
      <w:r w:rsidR="0049617D">
        <w:rPr>
          <w:b/>
        </w:rPr>
        <w:t>:</w:t>
      </w:r>
      <w:r w:rsidR="00A07CBF">
        <w:rPr>
          <w:b/>
          <w:color w:val="FF0000"/>
          <w:lang w:val="vi-VN"/>
        </w:rPr>
        <w:t xml:space="preserve"> </w:t>
      </w:r>
      <w:r w:rsidR="00A37B3B">
        <w:rPr>
          <w:u w:val="single"/>
          <w:lang w:val="vi-VN"/>
        </w:rPr>
        <w:t>Mã tài khoản</w:t>
      </w:r>
      <w:r w:rsidR="00A07CBF">
        <w:rPr>
          <w:u w:val="single"/>
          <w:lang w:val="vi-VN"/>
        </w:rPr>
        <w:t>,</w:t>
      </w:r>
      <w:r w:rsidR="00A37B3B">
        <w:rPr>
          <w:lang w:val="vi-VN"/>
        </w:rPr>
        <w:t xml:space="preserve"> </w:t>
      </w:r>
      <w:r w:rsidR="00A07CBF" w:rsidRPr="000C7BC8">
        <w:rPr>
          <w:u w:val="single"/>
          <w:lang w:val="vi-VN"/>
        </w:rPr>
        <w:t>Mã Quyền</w:t>
      </w:r>
      <w:r w:rsidR="00A07CBF">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sẽ được thêm vào các bảng </w:t>
      </w:r>
      <w:r w:rsidRPr="000C7BC8">
        <w:rPr>
          <w:b/>
          <w:lang w:val="vi-VN"/>
        </w:rPr>
        <w:t>Hóa Đơn</w:t>
      </w:r>
      <w:r w:rsidRPr="000C7BC8">
        <w:rPr>
          <w:lang w:val="vi-VN"/>
        </w:rPr>
        <w:t xml:space="preserve"> để phân rõ trách nhiệm và tăng tính kiể</w:t>
      </w:r>
      <w:r w:rsidR="00F709A2">
        <w:rPr>
          <w:lang w:val="vi-VN"/>
        </w:rPr>
        <w:t>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9B2319" w:rsidRDefault="00A07CBF" w:rsidP="009B2319">
      <w:pPr>
        <w:pStyle w:val="ListParagraph"/>
        <w:numPr>
          <w:ilvl w:val="1"/>
          <w:numId w:val="15"/>
        </w:numPr>
        <w:tabs>
          <w:tab w:val="left" w:pos="576"/>
        </w:tabs>
        <w:spacing w:line="360" w:lineRule="auto"/>
        <w:ind w:left="709"/>
        <w:outlineLvl w:val="2"/>
        <w:rPr>
          <w:lang w:val="vi-VN"/>
        </w:rPr>
      </w:pPr>
      <w:bookmarkStart w:id="208" w:name="_Toc499323567"/>
      <w:bookmarkStart w:id="209" w:name="_Toc25848722"/>
      <w:r w:rsidRPr="00A07CBF">
        <w:rPr>
          <w:lang w:val="vi-VN"/>
        </w:rPr>
        <w:lastRenderedPageBreak/>
        <w:t>Mô hình dữ liệu</w:t>
      </w:r>
      <w:bookmarkEnd w:id="208"/>
      <w:bookmarkEnd w:id="209"/>
    </w:p>
    <w:p w:rsidR="00371C52" w:rsidRPr="00371C52" w:rsidRDefault="00371C52" w:rsidP="00371C52">
      <w:r>
        <w:rPr>
          <w:noProof/>
        </w:rPr>
        <w:drawing>
          <wp:inline distT="0" distB="0" distL="0" distR="0">
            <wp:extent cx="5759128" cy="697014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file.png"/>
                    <pic:cNvPicPr/>
                  </pic:nvPicPr>
                  <pic:blipFill>
                    <a:blip r:embed="rId18">
                      <a:extLst>
                        <a:ext uri="{28A0092B-C50C-407E-A947-70E740481C1C}">
                          <a14:useLocalDpi xmlns:a14="http://schemas.microsoft.com/office/drawing/2010/main" val="0"/>
                        </a:ext>
                      </a:extLst>
                    </a:blip>
                    <a:stretch>
                      <a:fillRect/>
                    </a:stretch>
                  </pic:blipFill>
                  <pic:spPr>
                    <a:xfrm>
                      <a:off x="0" y="0"/>
                      <a:ext cx="5772142" cy="6985894"/>
                    </a:xfrm>
                    <a:prstGeom prst="rect">
                      <a:avLst/>
                    </a:prstGeom>
                  </pic:spPr>
                </pic:pic>
              </a:graphicData>
            </a:graphic>
          </wp:inline>
        </w:drawing>
      </w:r>
    </w:p>
    <w:p w:rsidR="009B2319" w:rsidRPr="00400E9A" w:rsidRDefault="00400E9A" w:rsidP="0036328A">
      <w:pPr>
        <w:pStyle w:val="ListParagraph"/>
        <w:tabs>
          <w:tab w:val="left" w:pos="576"/>
        </w:tabs>
        <w:spacing w:line="360" w:lineRule="auto"/>
        <w:ind w:left="709"/>
        <w:jc w:val="center"/>
        <w:rPr>
          <w:sz w:val="24"/>
          <w:szCs w:val="24"/>
        </w:rPr>
      </w:pPr>
      <w:r>
        <w:rPr>
          <w:sz w:val="24"/>
          <w:szCs w:val="24"/>
        </w:rPr>
        <w:t>Hình 3.2 Mô hình dữ liệu</w:t>
      </w:r>
    </w:p>
    <w:p w:rsidR="00A827E0" w:rsidRDefault="00A827E0" w:rsidP="00A07CBF">
      <w:pPr>
        <w:tabs>
          <w:tab w:val="left" w:pos="576"/>
        </w:tabs>
        <w:spacing w:line="360" w:lineRule="auto"/>
        <w:rPr>
          <w:lang w:val="vi-VN"/>
        </w:rPr>
      </w:pPr>
    </w:p>
    <w:p w:rsidR="00982C50" w:rsidRPr="000D6248" w:rsidRDefault="00982C50" w:rsidP="00A07CBF">
      <w:pPr>
        <w:tabs>
          <w:tab w:val="left" w:pos="576"/>
        </w:tabs>
        <w:spacing w:line="360" w:lineRule="auto"/>
        <w:rPr>
          <w:lang w:val="vi-VN"/>
        </w:rPr>
      </w:pPr>
    </w:p>
    <w:p w:rsidR="00A07CBF" w:rsidRPr="005B0983" w:rsidRDefault="00A07CBF" w:rsidP="005B0983">
      <w:pPr>
        <w:pStyle w:val="ListParagraph"/>
        <w:numPr>
          <w:ilvl w:val="1"/>
          <w:numId w:val="15"/>
        </w:numPr>
        <w:tabs>
          <w:tab w:val="left" w:pos="576"/>
        </w:tabs>
        <w:spacing w:line="360" w:lineRule="auto"/>
        <w:ind w:left="709" w:hanging="709"/>
        <w:outlineLvl w:val="2"/>
        <w:rPr>
          <w:lang w:val="vi-VN"/>
        </w:rPr>
      </w:pPr>
      <w:bookmarkStart w:id="210" w:name="_Toc499323568"/>
      <w:bookmarkStart w:id="211" w:name="_Toc25848723"/>
      <w:r>
        <w:rPr>
          <w:lang w:val="vi-VN"/>
        </w:rPr>
        <w:lastRenderedPageBreak/>
        <w:t>Đặc tả các bảng dữ liệu</w:t>
      </w:r>
      <w:bookmarkEnd w:id="210"/>
      <w:bookmarkEnd w:id="211"/>
      <w:r>
        <w:rPr>
          <w:lang w:val="vi-VN"/>
        </w:rPr>
        <w:t xml:space="preserve"> </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r w:rsidR="00710F0C">
              <w:rPr>
                <w:sz w:val="26"/>
                <w:szCs w:val="26"/>
              </w:rPr>
              <w:t xml:space="preserve"> </w:t>
            </w:r>
            <w:r w:rsidRPr="004114C3">
              <w:rPr>
                <w:sz w:val="26"/>
                <w:szCs w:val="26"/>
              </w:rPr>
              <w:t>Mô tả</w:t>
            </w:r>
            <w:r w:rsidR="001912BD">
              <w:rPr>
                <w:sz w:val="26"/>
                <w:szCs w:val="26"/>
              </w:rPr>
              <w:t xml:space="preserve"> : Lưu trữ thông tin tài khoản vào hệ thống của nhân viê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usern</w:t>
            </w:r>
            <w:r w:rsidR="00A07CBF" w:rsidRPr="004114C3">
              <w:rPr>
                <w:sz w:val="26"/>
                <w:szCs w:val="26"/>
              </w:rPr>
              <w:t>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passw</w:t>
            </w:r>
            <w:r w:rsidR="00A07CBF" w:rsidRPr="004114C3">
              <w:rPr>
                <w:sz w:val="26"/>
                <w:szCs w:val="26"/>
              </w:rPr>
              <w:t>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R</w:t>
            </w:r>
            <w:r w:rsidR="00984795">
              <w:rPr>
                <w:sz w:val="26"/>
                <w:szCs w:val="26"/>
              </w:rPr>
              <w:t>emark</w:t>
            </w:r>
          </w:p>
        </w:tc>
        <w:tc>
          <w:tcPr>
            <w:tcW w:w="2126" w:type="dxa"/>
            <w:gridSpan w:val="2"/>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Mô tả</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104233"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2"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1" w:type="dxa"/>
            <w:gridSpan w:val="3"/>
          </w:tcPr>
          <w:p w:rsidR="00A07CBF" w:rsidRPr="00172736"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w:t>
            </w:r>
          </w:p>
        </w:tc>
      </w:tr>
    </w:tbl>
    <w:p w:rsidR="00A07CBF" w:rsidRPr="00F26F36" w:rsidRDefault="00F061F9" w:rsidP="005D523B">
      <w:pPr>
        <w:pStyle w:val="ListParagraph"/>
        <w:tabs>
          <w:tab w:val="left" w:pos="576"/>
        </w:tabs>
        <w:spacing w:line="360" w:lineRule="auto"/>
        <w:ind w:left="1701"/>
        <w:jc w:val="center"/>
        <w:rPr>
          <w:i/>
          <w:sz w:val="24"/>
          <w:szCs w:val="24"/>
          <w:lang w:val="vi-VN"/>
        </w:rPr>
      </w:pPr>
      <w:bookmarkStart w:id="212" w:name="_Toc499327873"/>
      <w:bookmarkStart w:id="213" w:name="_Toc499416780"/>
      <w:r w:rsidRPr="00F26F36">
        <w:rPr>
          <w:i/>
          <w:sz w:val="24"/>
          <w:szCs w:val="24"/>
        </w:rPr>
        <w:t xml:space="preserve">Bảng </w:t>
      </w:r>
      <w:r w:rsidR="000004FF" w:rsidRPr="00F26F36">
        <w:rPr>
          <w:i/>
          <w:sz w:val="24"/>
          <w:szCs w:val="24"/>
        </w:rPr>
        <w:t>2.3.1</w:t>
      </w:r>
      <w:r w:rsidR="00DE2EE3" w:rsidRPr="00F26F36">
        <w:rPr>
          <w:i/>
          <w:sz w:val="24"/>
          <w:szCs w:val="24"/>
          <w:lang w:val="vi-VN"/>
        </w:rPr>
        <w:t xml:space="preserve"> </w:t>
      </w:r>
      <w:bookmarkEnd w:id="212"/>
      <w:bookmarkEnd w:id="213"/>
      <w:r w:rsidR="000004FF" w:rsidRPr="00F26F36">
        <w:rPr>
          <w:i/>
          <w:sz w:val="24"/>
          <w:szCs w:val="24"/>
          <w:lang w:val="vi-VN"/>
        </w:rPr>
        <w:t>Account</w:t>
      </w:r>
    </w:p>
    <w:p w:rsidR="00F26F36" w:rsidRPr="00F26F36" w:rsidRDefault="00F26F36" w:rsidP="00F26F36">
      <w:pPr>
        <w:pStyle w:val="ListParagraph"/>
        <w:tabs>
          <w:tab w:val="left" w:pos="576"/>
        </w:tabs>
        <w:spacing w:line="360" w:lineRule="auto"/>
        <w:ind w:left="1701"/>
        <w:rPr>
          <w:i/>
          <w:sz w:val="24"/>
          <w:szCs w:val="24"/>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0347FD"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r>
      <w:tr w:rsidR="00A07CBF" w:rsidRPr="004114C3" w:rsidTr="00002284">
        <w:tc>
          <w:tcPr>
            <w:tcW w:w="8788" w:type="dxa"/>
            <w:gridSpan w:val="13"/>
          </w:tcPr>
          <w:p w:rsidR="00A07CBF" w:rsidRPr="00DA5ABE" w:rsidRDefault="00A07CBF" w:rsidP="000347FD">
            <w:pPr>
              <w:pStyle w:val="ListParagraph"/>
              <w:tabs>
                <w:tab w:val="left" w:pos="576"/>
                <w:tab w:val="left" w:pos="1199"/>
                <w:tab w:val="left" w:pos="5220"/>
              </w:tabs>
              <w:spacing w:before="120" w:after="120"/>
              <w:ind w:left="0"/>
              <w:jc w:val="both"/>
              <w:rPr>
                <w:sz w:val="26"/>
                <w:szCs w:val="26"/>
                <w:lang w:val="vi-VN"/>
              </w:rPr>
            </w:pPr>
            <w:r w:rsidRPr="004114C3">
              <w:rPr>
                <w:sz w:val="26"/>
                <w:szCs w:val="26"/>
              </w:rPr>
              <w:t>4.</w:t>
            </w:r>
            <w:r w:rsidR="00710F0C">
              <w:rPr>
                <w:sz w:val="26"/>
                <w:szCs w:val="26"/>
              </w:rPr>
              <w:t xml:space="preserve"> </w:t>
            </w:r>
            <w:r w:rsidR="004D5F1B">
              <w:rPr>
                <w:sz w:val="26"/>
                <w:szCs w:val="26"/>
              </w:rPr>
              <w:t>Mô tả</w:t>
            </w:r>
            <w:r w:rsidR="00F51C62">
              <w:rPr>
                <w:sz w:val="26"/>
                <w:szCs w:val="26"/>
              </w:rPr>
              <w:t xml:space="preserve"> </w:t>
            </w:r>
            <w:r w:rsidRPr="004114C3">
              <w:rPr>
                <w:sz w:val="26"/>
                <w:szCs w:val="26"/>
              </w:rPr>
              <w:t>: Lưu trữ th</w:t>
            </w:r>
            <w:r>
              <w:rPr>
                <w:sz w:val="26"/>
                <w:szCs w:val="26"/>
              </w:rPr>
              <w:t>ông tin</w:t>
            </w:r>
            <w:r w:rsidR="000347FD">
              <w:rPr>
                <w:sz w:val="26"/>
                <w:szCs w:val="26"/>
              </w:rPr>
              <w:t xml:space="preserve"> quyền của Account</w:t>
            </w:r>
            <w:r>
              <w:rPr>
                <w:sz w:val="26"/>
                <w:szCs w:val="26"/>
                <w:lang w:val="vi-VN"/>
              </w:rPr>
              <w: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687240" w:rsidRDefault="00687240"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268" w:type="dxa"/>
            <w:gridSpan w:val="2"/>
          </w:tcPr>
          <w:p w:rsidR="00A07CBF" w:rsidRPr="005E1D6F" w:rsidRDefault="00687240" w:rsidP="00002284">
            <w:pPr>
              <w:pStyle w:val="ListParagraph"/>
              <w:tabs>
                <w:tab w:val="left" w:pos="576"/>
                <w:tab w:val="left" w:pos="1199"/>
                <w:tab w:val="left" w:pos="5220"/>
              </w:tabs>
              <w:spacing w:before="120" w:after="120"/>
              <w:ind w:left="0"/>
              <w:jc w:val="both"/>
              <w:rPr>
                <w:sz w:val="26"/>
                <w:szCs w:val="26"/>
                <w:lang w:val="vi-VN"/>
              </w:rPr>
            </w:pPr>
            <w:r>
              <w:rPr>
                <w:sz w:val="26"/>
                <w:szCs w:val="26"/>
              </w:rPr>
              <w:t>Mã tài khoản</w:t>
            </w:r>
          </w:p>
        </w:tc>
        <w:tc>
          <w:tcPr>
            <w:tcW w:w="1276" w:type="dxa"/>
            <w:gridSpan w:val="2"/>
          </w:tcPr>
          <w:p w:rsidR="00A07CBF" w:rsidRPr="00796772" w:rsidRDefault="00B52426"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lang w:val="vi-VN"/>
              </w:rPr>
              <w:t>role_</w:t>
            </w:r>
            <w:r>
              <w:rPr>
                <w:sz w:val="26"/>
                <w:szCs w:val="26"/>
              </w:rPr>
              <w:t>id</w:t>
            </w:r>
          </w:p>
        </w:tc>
        <w:tc>
          <w:tcPr>
            <w:tcW w:w="2268" w:type="dxa"/>
            <w:gridSpan w:val="2"/>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rPr>
              <w:t>Mã quyền</w:t>
            </w:r>
          </w:p>
        </w:tc>
        <w:tc>
          <w:tcPr>
            <w:tcW w:w="1276" w:type="dxa"/>
            <w:gridSpan w:val="2"/>
          </w:tcPr>
          <w:p w:rsidR="00A07CBF" w:rsidRPr="00B52426" w:rsidRDefault="00B52426"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EB2905" w:rsidRDefault="00D04CDB" w:rsidP="00002284">
            <w:pPr>
              <w:pStyle w:val="ListParagraph"/>
              <w:tabs>
                <w:tab w:val="left" w:pos="576"/>
                <w:tab w:val="left" w:pos="1199"/>
                <w:tab w:val="left" w:pos="5220"/>
              </w:tabs>
              <w:spacing w:before="120" w:after="120"/>
              <w:ind w:left="0"/>
              <w:jc w:val="both"/>
              <w:rPr>
                <w:sz w:val="26"/>
                <w:szCs w:val="26"/>
              </w:rPr>
            </w:pPr>
            <w:r>
              <w:rPr>
                <w:sz w:val="26"/>
                <w:szCs w:val="26"/>
                <w:lang w:val="vi-VN"/>
              </w:rPr>
              <w:t>S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bl>
    <w:p w:rsidR="00A07CBF" w:rsidRDefault="00F061F9" w:rsidP="005D523B">
      <w:pPr>
        <w:pStyle w:val="Caption"/>
        <w:jc w:val="center"/>
        <w:rPr>
          <w:b w:val="0"/>
          <w:i/>
          <w:color w:val="auto"/>
          <w:sz w:val="24"/>
          <w:szCs w:val="24"/>
          <w:lang w:val="vi-VN"/>
        </w:rPr>
      </w:pPr>
      <w:bookmarkStart w:id="214" w:name="_Toc499327874"/>
      <w:bookmarkStart w:id="215" w:name="_Toc499416781"/>
      <w:r w:rsidRPr="00F061F9">
        <w:rPr>
          <w:b w:val="0"/>
          <w:i/>
          <w:color w:val="auto"/>
          <w:sz w:val="24"/>
          <w:szCs w:val="24"/>
        </w:rPr>
        <w:t xml:space="preserve">Bảng </w:t>
      </w:r>
      <w:r w:rsidR="00B82995">
        <w:rPr>
          <w:b w:val="0"/>
          <w:i/>
          <w:color w:val="auto"/>
          <w:sz w:val="24"/>
          <w:szCs w:val="24"/>
        </w:rPr>
        <w:t>2.3.2</w:t>
      </w:r>
      <w:r w:rsidRPr="00F061F9">
        <w:rPr>
          <w:b w:val="0"/>
          <w:i/>
          <w:color w:val="auto"/>
          <w:sz w:val="24"/>
          <w:szCs w:val="24"/>
          <w:lang w:val="vi-VN"/>
        </w:rPr>
        <w:t xml:space="preserve"> </w:t>
      </w:r>
      <w:bookmarkEnd w:id="214"/>
      <w:bookmarkEnd w:id="215"/>
      <w:r w:rsidR="00911D0E">
        <w:rPr>
          <w:b w:val="0"/>
          <w:i/>
          <w:color w:val="auto"/>
          <w:sz w:val="24"/>
          <w:szCs w:val="24"/>
          <w:lang w:val="vi-VN"/>
        </w:rPr>
        <w:t>Account_Role</w:t>
      </w:r>
    </w:p>
    <w:p w:rsidR="00CB4248" w:rsidRPr="00CB4248" w:rsidRDefault="00CB4248" w:rsidP="00CB4248">
      <w:pPr>
        <w:rPr>
          <w:lang w:val="vi-VN"/>
        </w:rPr>
      </w:pP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7F3435" w:rsidP="00002284">
            <w:pPr>
              <w:pStyle w:val="ListParagraph"/>
              <w:tabs>
                <w:tab w:val="left" w:pos="576"/>
                <w:tab w:val="left" w:pos="1199"/>
                <w:tab w:val="left" w:pos="5220"/>
              </w:tabs>
              <w:spacing w:before="120" w:after="120"/>
              <w:ind w:left="0"/>
              <w:jc w:val="both"/>
              <w:rPr>
                <w:sz w:val="28"/>
                <w:szCs w:val="28"/>
                <w:lang w:val="vi-VN"/>
              </w:rPr>
            </w:pPr>
            <w:r>
              <w:rPr>
                <w:sz w:val="28"/>
                <w:szCs w:val="28"/>
              </w:rPr>
              <w:t>Role</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7F3435" w:rsidRDefault="007F3435" w:rsidP="00002284">
            <w:pPr>
              <w:pStyle w:val="ListParagraph"/>
              <w:tabs>
                <w:tab w:val="left" w:pos="576"/>
                <w:tab w:val="left" w:pos="1199"/>
                <w:tab w:val="left" w:pos="5220"/>
              </w:tabs>
              <w:spacing w:before="120" w:after="120"/>
              <w:ind w:left="0"/>
              <w:jc w:val="both"/>
              <w:rPr>
                <w:sz w:val="28"/>
                <w:szCs w:val="28"/>
              </w:rPr>
            </w:pPr>
            <w:r>
              <w:rPr>
                <w:sz w:val="28"/>
                <w:szCs w:val="28"/>
              </w:rPr>
              <w:t>Role</w:t>
            </w:r>
          </w:p>
        </w:tc>
      </w:tr>
      <w:tr w:rsidR="00A07CBF" w:rsidRPr="00F67BEE" w:rsidTr="00002284">
        <w:tc>
          <w:tcPr>
            <w:tcW w:w="8788" w:type="dxa"/>
            <w:gridSpan w:val="13"/>
          </w:tcPr>
          <w:p w:rsidR="00A07CBF" w:rsidRPr="00F67BEE" w:rsidRDefault="00A07CBF" w:rsidP="005F2FAC">
            <w:pPr>
              <w:pStyle w:val="ListParagraph"/>
              <w:tabs>
                <w:tab w:val="left" w:pos="576"/>
                <w:tab w:val="left" w:pos="1199"/>
                <w:tab w:val="left" w:pos="5220"/>
              </w:tabs>
              <w:spacing w:before="120" w:after="120"/>
              <w:ind w:left="0"/>
              <w:jc w:val="both"/>
              <w:rPr>
                <w:sz w:val="28"/>
                <w:szCs w:val="28"/>
                <w:lang w:val="vi-VN"/>
              </w:rPr>
            </w:pPr>
            <w:r w:rsidRPr="00F67BEE">
              <w:rPr>
                <w:sz w:val="28"/>
                <w:szCs w:val="28"/>
              </w:rPr>
              <w:lastRenderedPageBreak/>
              <w:t>4.</w:t>
            </w:r>
            <w:r w:rsidR="00710F0C">
              <w:rPr>
                <w:sz w:val="28"/>
                <w:szCs w:val="28"/>
              </w:rPr>
              <w:t xml:space="preserve"> </w:t>
            </w:r>
            <w:r w:rsidR="004046B0">
              <w:rPr>
                <w:sz w:val="28"/>
                <w:szCs w:val="28"/>
              </w:rPr>
              <w:t>Mô tả</w:t>
            </w:r>
            <w:r w:rsidRPr="00F67BEE">
              <w:rPr>
                <w:sz w:val="28"/>
                <w:szCs w:val="28"/>
              </w:rPr>
              <w:t xml:space="preserve">: Lưu trữ thông tin </w:t>
            </w:r>
            <w:r w:rsidR="005F2FAC">
              <w:rPr>
                <w:sz w:val="28"/>
                <w:szCs w:val="28"/>
              </w:rPr>
              <w:t>các loại quyền trong hệ thống.</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774CE8"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id</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lang w:val="vi-VN"/>
              </w:rPr>
            </w:pPr>
            <w:r>
              <w:rPr>
                <w:sz w:val="28"/>
                <w:szCs w:val="28"/>
              </w:rPr>
              <w:t>Mã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name</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rPr>
            </w:pPr>
            <w:r>
              <w:rPr>
                <w:sz w:val="28"/>
                <w:szCs w:val="28"/>
              </w:rPr>
              <w:t>Tên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4644A8" w:rsidP="00BD56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remark</w:t>
            </w:r>
          </w:p>
        </w:tc>
        <w:tc>
          <w:tcPr>
            <w:tcW w:w="2429" w:type="dxa"/>
            <w:gridSpan w:val="2"/>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D353CE"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F13DA3">
      <w:pPr>
        <w:pStyle w:val="Caption"/>
        <w:jc w:val="center"/>
        <w:rPr>
          <w:b w:val="0"/>
          <w:i/>
          <w:color w:val="auto"/>
          <w:sz w:val="24"/>
          <w:szCs w:val="24"/>
          <w:lang w:val="vi-VN"/>
        </w:rPr>
      </w:pPr>
      <w:bookmarkStart w:id="216" w:name="_Toc499327875"/>
      <w:bookmarkStart w:id="217" w:name="_Toc499416782"/>
      <w:r w:rsidRPr="00F061F9">
        <w:rPr>
          <w:b w:val="0"/>
          <w:i/>
          <w:color w:val="auto"/>
          <w:sz w:val="24"/>
          <w:szCs w:val="24"/>
        </w:rPr>
        <w:t xml:space="preserve">Bảng </w:t>
      </w:r>
      <w:r w:rsidR="0068094A">
        <w:rPr>
          <w:b w:val="0"/>
          <w:i/>
          <w:color w:val="auto"/>
          <w:sz w:val="24"/>
          <w:szCs w:val="24"/>
        </w:rPr>
        <w:t>2.3.3</w:t>
      </w:r>
      <w:r w:rsidRPr="00F061F9">
        <w:rPr>
          <w:b w:val="0"/>
          <w:i/>
          <w:color w:val="auto"/>
          <w:sz w:val="24"/>
          <w:szCs w:val="24"/>
          <w:lang w:val="vi-VN"/>
        </w:rPr>
        <w:t xml:space="preserve">  </w:t>
      </w:r>
      <w:r w:rsidR="00C959D4">
        <w:rPr>
          <w:b w:val="0"/>
          <w:i/>
          <w:color w:val="auto"/>
          <w:sz w:val="24"/>
          <w:szCs w:val="24"/>
          <w:lang w:val="vi-VN"/>
        </w:rPr>
        <w:t>Role</w:t>
      </w:r>
      <w:r w:rsidR="00A07CBF" w:rsidRPr="00F061F9">
        <w:rPr>
          <w:b w:val="0"/>
          <w:i/>
          <w:color w:val="auto"/>
          <w:sz w:val="24"/>
          <w:szCs w:val="24"/>
          <w:lang w:val="vi-VN"/>
        </w:rPr>
        <w:t>.</w:t>
      </w:r>
      <w:bookmarkEnd w:id="216"/>
      <w:bookmarkEnd w:id="217"/>
    </w:p>
    <w:p w:rsidR="00F13DA3" w:rsidRPr="00F13DA3" w:rsidRDefault="00F13DA3" w:rsidP="00F13DA3">
      <w:pPr>
        <w:rPr>
          <w:lang w:val="vi-VN"/>
        </w:rPr>
      </w:pPr>
    </w:p>
    <w:tbl>
      <w:tblPr>
        <w:tblStyle w:val="TableGrid"/>
        <w:tblW w:w="8788" w:type="dxa"/>
        <w:tblInd w:w="534" w:type="dxa"/>
        <w:tblLook w:val="04A0" w:firstRow="1" w:lastRow="0" w:firstColumn="1" w:lastColumn="0" w:noHBand="0" w:noVBand="1"/>
      </w:tblPr>
      <w:tblGrid>
        <w:gridCol w:w="699"/>
        <w:gridCol w:w="207"/>
        <w:gridCol w:w="825"/>
        <w:gridCol w:w="1016"/>
        <w:gridCol w:w="207"/>
        <w:gridCol w:w="1210"/>
        <w:gridCol w:w="1010"/>
        <w:gridCol w:w="1042"/>
        <w:gridCol w:w="251"/>
        <w:gridCol w:w="975"/>
        <w:gridCol w:w="524"/>
        <w:gridCol w:w="822"/>
      </w:tblGrid>
      <w:tr w:rsidR="00A21BED" w:rsidRPr="00F67BEE" w:rsidTr="007E36A2">
        <w:trPr>
          <w:trHeight w:val="353"/>
        </w:trPr>
        <w:tc>
          <w:tcPr>
            <w:tcW w:w="173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101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52" w:type="dxa"/>
            <w:gridSpan w:val="2"/>
          </w:tcPr>
          <w:p w:rsidR="00A07CBF" w:rsidRPr="000F1790" w:rsidRDefault="00353188" w:rsidP="00002284">
            <w:pPr>
              <w:pStyle w:val="ListParagraph"/>
              <w:tabs>
                <w:tab w:val="left" w:pos="576"/>
                <w:tab w:val="left" w:pos="1199"/>
                <w:tab w:val="left" w:pos="5220"/>
              </w:tabs>
              <w:spacing w:before="120" w:after="120"/>
              <w:ind w:left="0"/>
              <w:jc w:val="both"/>
              <w:rPr>
                <w:sz w:val="28"/>
                <w:szCs w:val="28"/>
              </w:rPr>
            </w:pPr>
            <w:r>
              <w:rPr>
                <w:sz w:val="28"/>
                <w:szCs w:val="28"/>
              </w:rPr>
              <w:t>bo_phan</w:t>
            </w:r>
          </w:p>
        </w:tc>
        <w:tc>
          <w:tcPr>
            <w:tcW w:w="12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346" w:type="dxa"/>
            <w:gridSpan w:val="2"/>
          </w:tcPr>
          <w:p w:rsidR="00A07CBF" w:rsidRPr="00F67BEE" w:rsidRDefault="00353188" w:rsidP="00002284">
            <w:pPr>
              <w:pStyle w:val="ListParagraph"/>
              <w:tabs>
                <w:tab w:val="left" w:pos="576"/>
                <w:tab w:val="left" w:pos="1199"/>
                <w:tab w:val="left" w:pos="5220"/>
              </w:tabs>
              <w:spacing w:before="120" w:after="120"/>
              <w:ind w:left="0"/>
              <w:jc w:val="both"/>
              <w:rPr>
                <w:sz w:val="28"/>
                <w:szCs w:val="28"/>
                <w:lang w:val="vi-VN"/>
              </w:rPr>
            </w:pPr>
            <w:r>
              <w:rPr>
                <w:sz w:val="28"/>
                <w:szCs w:val="28"/>
              </w:rPr>
              <w:t>bo_phan</w:t>
            </w: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r w:rsidR="00710F0C">
              <w:rPr>
                <w:sz w:val="28"/>
                <w:szCs w:val="28"/>
              </w:rPr>
              <w:t xml:space="preserve"> </w:t>
            </w:r>
            <w:r w:rsidRPr="00F67BEE">
              <w:rPr>
                <w:sz w:val="28"/>
                <w:szCs w:val="28"/>
              </w:rPr>
              <w:t>Mô tả : L</w:t>
            </w:r>
            <w:r>
              <w:rPr>
                <w:sz w:val="28"/>
                <w:szCs w:val="28"/>
              </w:rPr>
              <w:t>ưu trữ thông tin</w:t>
            </w:r>
            <w:r w:rsidR="00976501">
              <w:rPr>
                <w:sz w:val="28"/>
                <w:szCs w:val="28"/>
                <w:lang w:val="vi-VN"/>
              </w:rPr>
              <w:t xml:space="preserve"> bộ phận.</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192317" w:rsidRPr="00F67BEE" w:rsidTr="007E36A2">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25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22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9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2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192317" w:rsidRPr="00F67BEE" w:rsidTr="007E36A2">
        <w:trPr>
          <w:trHeight w:val="466"/>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255" w:type="dxa"/>
            <w:gridSpan w:val="4"/>
          </w:tcPr>
          <w:p w:rsidR="00A07CBF" w:rsidRPr="00A21BED" w:rsidRDefault="00A21BED" w:rsidP="00002284">
            <w:pPr>
              <w:pStyle w:val="ListParagraph"/>
              <w:tabs>
                <w:tab w:val="left" w:pos="576"/>
                <w:tab w:val="left" w:pos="1199"/>
                <w:tab w:val="left" w:pos="5220"/>
              </w:tabs>
              <w:spacing w:before="120" w:after="120"/>
              <w:ind w:left="0"/>
              <w:jc w:val="both"/>
              <w:rPr>
                <w:sz w:val="28"/>
                <w:szCs w:val="28"/>
              </w:rPr>
            </w:pPr>
            <w:r>
              <w:rPr>
                <w:sz w:val="28"/>
                <w:szCs w:val="28"/>
                <w:lang w:val="vi-VN"/>
              </w:rPr>
              <w:t>bo_</w:t>
            </w:r>
            <w:r>
              <w:rPr>
                <w:sz w:val="28"/>
                <w:szCs w:val="28"/>
              </w:rPr>
              <w:t>phan_id</w:t>
            </w:r>
          </w:p>
        </w:tc>
        <w:tc>
          <w:tcPr>
            <w:tcW w:w="2220" w:type="dxa"/>
            <w:gridSpan w:val="2"/>
          </w:tcPr>
          <w:p w:rsidR="00A07CBF" w:rsidRPr="00D175EF" w:rsidRDefault="004030C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bộ phận</w:t>
            </w:r>
          </w:p>
        </w:tc>
        <w:tc>
          <w:tcPr>
            <w:tcW w:w="1293" w:type="dxa"/>
            <w:gridSpan w:val="2"/>
          </w:tcPr>
          <w:p w:rsidR="00A07CBF" w:rsidRPr="00F67BEE"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40"/>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255" w:type="dxa"/>
            <w:gridSpan w:val="4"/>
          </w:tcPr>
          <w:p w:rsidR="00A07CBF" w:rsidRPr="0091146B" w:rsidRDefault="0019231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w:t>
            </w:r>
          </w:p>
        </w:tc>
        <w:tc>
          <w:tcPr>
            <w:tcW w:w="2220" w:type="dxa"/>
            <w:gridSpan w:val="2"/>
          </w:tcPr>
          <w:p w:rsidR="00A07CBF" w:rsidRPr="00D175EF" w:rsidRDefault="00192317" w:rsidP="00192317">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bộ phận</w:t>
            </w:r>
          </w:p>
        </w:tc>
        <w:tc>
          <w:tcPr>
            <w:tcW w:w="1293" w:type="dxa"/>
            <w:gridSpan w:val="2"/>
          </w:tcPr>
          <w:p w:rsidR="00A07CBF" w:rsidRPr="00F67BEE" w:rsidRDefault="00026CF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499" w:type="dxa"/>
            <w:gridSpan w:val="2"/>
          </w:tcPr>
          <w:p w:rsidR="00A07CBF" w:rsidRPr="00F67BEE" w:rsidRDefault="00AA293A" w:rsidP="00AA293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55"/>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2255" w:type="dxa"/>
            <w:gridSpan w:val="4"/>
          </w:tcPr>
          <w:p w:rsidR="00A07CBF" w:rsidRPr="00192317" w:rsidRDefault="00192317" w:rsidP="00002284">
            <w:pPr>
              <w:pStyle w:val="ListParagraph"/>
              <w:tabs>
                <w:tab w:val="left" w:pos="576"/>
                <w:tab w:val="left" w:pos="1199"/>
                <w:tab w:val="left" w:pos="5220"/>
              </w:tabs>
              <w:spacing w:before="120" w:after="120"/>
              <w:ind w:left="0"/>
              <w:jc w:val="both"/>
              <w:rPr>
                <w:sz w:val="28"/>
                <w:szCs w:val="28"/>
              </w:rPr>
            </w:pPr>
            <w:r>
              <w:rPr>
                <w:sz w:val="28"/>
                <w:szCs w:val="28"/>
                <w:lang w:val="vi-VN"/>
              </w:rPr>
              <w:t>nguoi_</w:t>
            </w:r>
            <w:r>
              <w:rPr>
                <w:sz w:val="28"/>
                <w:szCs w:val="28"/>
              </w:rPr>
              <w:t>quan_ly_id</w:t>
            </w:r>
          </w:p>
        </w:tc>
        <w:tc>
          <w:tcPr>
            <w:tcW w:w="2220" w:type="dxa"/>
            <w:gridSpan w:val="2"/>
          </w:tcPr>
          <w:p w:rsidR="00A07CBF" w:rsidRPr="001E38A8" w:rsidRDefault="001E38A8" w:rsidP="00002284">
            <w:pPr>
              <w:pStyle w:val="ListParagraph"/>
              <w:tabs>
                <w:tab w:val="left" w:pos="576"/>
                <w:tab w:val="left" w:pos="1199"/>
                <w:tab w:val="left" w:pos="5220"/>
              </w:tabs>
              <w:spacing w:before="120" w:after="120"/>
              <w:ind w:left="0"/>
              <w:jc w:val="both"/>
              <w:rPr>
                <w:sz w:val="28"/>
                <w:szCs w:val="28"/>
              </w:rPr>
            </w:pPr>
            <w:r>
              <w:rPr>
                <w:sz w:val="28"/>
                <w:szCs w:val="28"/>
              </w:rPr>
              <w:t>Mã người quản lý</w:t>
            </w:r>
          </w:p>
        </w:tc>
        <w:tc>
          <w:tcPr>
            <w:tcW w:w="1293" w:type="dxa"/>
            <w:gridSpan w:val="2"/>
          </w:tcPr>
          <w:p w:rsidR="00A07CBF" w:rsidRPr="00026CF8"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25060A"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822"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192317" w:rsidRPr="00F67BEE" w:rsidTr="007E36A2">
        <w:trPr>
          <w:trHeight w:val="579"/>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2255" w:type="dxa"/>
            <w:gridSpan w:val="4"/>
          </w:tcPr>
          <w:p w:rsidR="00A07CBF" w:rsidRPr="00B87506" w:rsidRDefault="00B87506"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20" w:type="dxa"/>
            <w:gridSpan w:val="2"/>
          </w:tcPr>
          <w:p w:rsidR="00A07CBF" w:rsidRPr="007E36A2" w:rsidRDefault="007E36A2"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93" w:type="dxa"/>
            <w:gridSpan w:val="2"/>
          </w:tcPr>
          <w:p w:rsidR="00A07CBF" w:rsidRPr="00E40F95" w:rsidRDefault="00E40F9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499" w:type="dxa"/>
            <w:gridSpan w:val="2"/>
          </w:tcPr>
          <w:p w:rsidR="00A07CBF" w:rsidRPr="00F67BEE" w:rsidRDefault="00A3144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192317" w:rsidRPr="00F67BEE" w:rsidTr="007E36A2">
        <w:tc>
          <w:tcPr>
            <w:tcW w:w="90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3258"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303"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32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Pr="00F061F9" w:rsidRDefault="00F061F9" w:rsidP="00F061F9">
      <w:pPr>
        <w:pStyle w:val="Caption"/>
        <w:jc w:val="center"/>
        <w:rPr>
          <w:b w:val="0"/>
          <w:i/>
          <w:color w:val="auto"/>
          <w:sz w:val="24"/>
          <w:szCs w:val="24"/>
          <w:lang w:val="vi-VN"/>
        </w:rPr>
      </w:pPr>
      <w:bookmarkStart w:id="218" w:name="_Toc499327876"/>
      <w:bookmarkStart w:id="219" w:name="_Toc499416783"/>
      <w:r w:rsidRPr="00F061F9">
        <w:rPr>
          <w:b w:val="0"/>
          <w:i/>
          <w:color w:val="auto"/>
          <w:sz w:val="24"/>
          <w:szCs w:val="24"/>
        </w:rPr>
        <w:t xml:space="preserve">Bảng </w:t>
      </w:r>
      <w:bookmarkEnd w:id="218"/>
      <w:bookmarkEnd w:id="219"/>
      <w:r w:rsidR="00F3491C">
        <w:rPr>
          <w:b w:val="0"/>
          <w:i/>
          <w:color w:val="auto"/>
          <w:sz w:val="24"/>
          <w:szCs w:val="24"/>
        </w:rPr>
        <w:t>2.3.4 Bộ phận</w:t>
      </w:r>
    </w:p>
    <w:p w:rsidR="00A07CBF" w:rsidRPr="00652850" w:rsidRDefault="00A07CBF" w:rsidP="00503E17">
      <w:pPr>
        <w:pStyle w:val="ListParagraph"/>
        <w:tabs>
          <w:tab w:val="left" w:pos="576"/>
        </w:tabs>
        <w:spacing w:line="360" w:lineRule="auto"/>
        <w:ind w:left="1920"/>
        <w:rPr>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C77EFA"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r>
      <w:tr w:rsidR="00A07CBF" w:rsidRPr="00D41159" w:rsidTr="00002284">
        <w:tc>
          <w:tcPr>
            <w:tcW w:w="8788" w:type="dxa"/>
            <w:gridSpan w:val="13"/>
          </w:tcPr>
          <w:p w:rsidR="00A07CBF" w:rsidRPr="00C9011F" w:rsidRDefault="00A07CBF" w:rsidP="00C9011F">
            <w:pPr>
              <w:pStyle w:val="ListParagraph"/>
              <w:tabs>
                <w:tab w:val="left" w:pos="576"/>
                <w:tab w:val="left" w:pos="1199"/>
                <w:tab w:val="left" w:pos="5220"/>
              </w:tabs>
              <w:spacing w:before="120" w:after="120"/>
              <w:ind w:left="0"/>
              <w:jc w:val="both"/>
              <w:rPr>
                <w:sz w:val="28"/>
                <w:szCs w:val="28"/>
              </w:rPr>
            </w:pPr>
            <w:r w:rsidRPr="00D41159">
              <w:rPr>
                <w:sz w:val="28"/>
                <w:szCs w:val="28"/>
              </w:rPr>
              <w:lastRenderedPageBreak/>
              <w:t xml:space="preserve">4.Mô tả : Lưu trữ thông tin </w:t>
            </w:r>
            <w:r w:rsidR="00C9011F">
              <w:rPr>
                <w:sz w:val="28"/>
                <w:szCs w:val="28"/>
              </w:rPr>
              <w:t>đơn đặt mua truyện</w:t>
            </w:r>
            <w:r w:rsidR="00710F0C">
              <w:rPr>
                <w:sz w:val="28"/>
                <w:szCs w:val="28"/>
              </w:rPr>
              <w:t>.</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1E4AD4" w:rsidRDefault="001E4AD4" w:rsidP="001E4AD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126" w:type="dxa"/>
            <w:gridSpan w:val="2"/>
          </w:tcPr>
          <w:p w:rsidR="00A07CBF" w:rsidRPr="00D41159" w:rsidRDefault="001E4AD4"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276" w:type="dxa"/>
            <w:gridSpan w:val="2"/>
          </w:tcPr>
          <w:p w:rsidR="00A07CBF" w:rsidRPr="00E8198A"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866CA4" w:rsidP="00002284">
            <w:pPr>
              <w:pStyle w:val="ListParagraph"/>
              <w:tabs>
                <w:tab w:val="left" w:pos="576"/>
                <w:tab w:val="left" w:pos="1199"/>
                <w:tab w:val="left" w:pos="5220"/>
              </w:tabs>
              <w:spacing w:before="120" w:after="120"/>
              <w:ind w:left="0"/>
              <w:jc w:val="both"/>
              <w:rPr>
                <w:sz w:val="28"/>
                <w:szCs w:val="28"/>
              </w:rPr>
            </w:pPr>
            <w:r>
              <w:rPr>
                <w:sz w:val="28"/>
                <w:szCs w:val="28"/>
              </w:rPr>
              <w:t>#</w:t>
            </w:r>
            <w:r w:rsidR="00A07CBF" w:rsidRPr="00D41159">
              <w:rPr>
                <w:sz w:val="28"/>
                <w:szCs w:val="28"/>
              </w:rPr>
              <w:t>2</w:t>
            </w:r>
          </w:p>
        </w:tc>
        <w:tc>
          <w:tcPr>
            <w:tcW w:w="1985" w:type="dxa"/>
            <w:gridSpan w:val="4"/>
          </w:tcPr>
          <w:p w:rsidR="00A07CBF" w:rsidRPr="001E4AD4"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D9043D"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C72163" w:rsidRDefault="00732765" w:rsidP="00002284">
            <w:pPr>
              <w:pStyle w:val="ListParagraph"/>
              <w:tabs>
                <w:tab w:val="left" w:pos="576"/>
                <w:tab w:val="left" w:pos="1199"/>
                <w:tab w:val="left" w:pos="5220"/>
              </w:tabs>
              <w:spacing w:before="120" w:after="120"/>
              <w:ind w:left="0"/>
              <w:jc w:val="both"/>
              <w:rPr>
                <w:sz w:val="28"/>
                <w:szCs w:val="28"/>
                <w:lang w:val="vi-VN"/>
              </w:rPr>
            </w:pPr>
            <w:r>
              <w:rPr>
                <w:sz w:val="28"/>
                <w:szCs w:val="28"/>
              </w:rPr>
              <w:t>i</w:t>
            </w:r>
            <w:r w:rsidR="00E8198A">
              <w:rPr>
                <w:sz w:val="28"/>
                <w:szCs w:val="28"/>
              </w:rPr>
              <w:t>nt</w:t>
            </w:r>
          </w:p>
        </w:tc>
        <w:tc>
          <w:tcPr>
            <w:tcW w:w="1984" w:type="dxa"/>
            <w:gridSpan w:val="3"/>
          </w:tcPr>
          <w:p w:rsidR="00A07CBF" w:rsidRPr="00A076D4" w:rsidRDefault="00A076D4"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o_luong</w:t>
            </w:r>
          </w:p>
        </w:tc>
        <w:tc>
          <w:tcPr>
            <w:tcW w:w="2126" w:type="dxa"/>
            <w:gridSpan w:val="2"/>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ố lượng</w:t>
            </w:r>
          </w:p>
        </w:tc>
        <w:tc>
          <w:tcPr>
            <w:tcW w:w="1276" w:type="dxa"/>
            <w:gridSpan w:val="2"/>
          </w:tcPr>
          <w:p w:rsidR="00A07CBF" w:rsidRPr="00DD3E84"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2"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1" w:type="dxa"/>
            <w:gridSpan w:val="3"/>
          </w:tcPr>
          <w:p w:rsidR="00A07CBF" w:rsidRPr="00C72163" w:rsidRDefault="007550BE"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on_dat_mua_truyen</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2"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1" w:type="dxa"/>
            <w:gridSpan w:val="3"/>
          </w:tcPr>
          <w:p w:rsidR="00A07CBF" w:rsidRPr="00C72163" w:rsidRDefault="002141E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w:t>
            </w:r>
            <w:r w:rsidR="006D152D">
              <w:rPr>
                <w:sz w:val="28"/>
                <w:szCs w:val="28"/>
                <w:lang w:val="vi-VN"/>
              </w:rPr>
              <w:t>ruyen</w:t>
            </w:r>
          </w:p>
        </w:tc>
      </w:tr>
    </w:tbl>
    <w:p w:rsidR="00A07CBF" w:rsidRDefault="00F061F9" w:rsidP="00D20688">
      <w:pPr>
        <w:pStyle w:val="Caption"/>
        <w:jc w:val="center"/>
        <w:rPr>
          <w:b w:val="0"/>
          <w:i/>
          <w:color w:val="auto"/>
          <w:sz w:val="24"/>
          <w:szCs w:val="24"/>
        </w:rPr>
      </w:pPr>
      <w:bookmarkStart w:id="220" w:name="_Toc499327877"/>
      <w:bookmarkStart w:id="221" w:name="_Toc499416784"/>
      <w:r w:rsidRPr="00F061F9">
        <w:rPr>
          <w:b w:val="0"/>
          <w:i/>
          <w:color w:val="auto"/>
          <w:sz w:val="24"/>
          <w:szCs w:val="24"/>
        </w:rPr>
        <w:t xml:space="preserve">Bảng </w:t>
      </w:r>
      <w:bookmarkEnd w:id="220"/>
      <w:bookmarkEnd w:id="221"/>
      <w:r w:rsidR="0055659E">
        <w:rPr>
          <w:b w:val="0"/>
          <w:i/>
          <w:color w:val="auto"/>
          <w:sz w:val="24"/>
          <w:szCs w:val="24"/>
        </w:rPr>
        <w:t>2</w:t>
      </w:r>
      <w:r w:rsidR="00FD081E">
        <w:rPr>
          <w:b w:val="0"/>
          <w:i/>
          <w:color w:val="auto"/>
          <w:sz w:val="24"/>
          <w:szCs w:val="24"/>
        </w:rPr>
        <w:t>.3.5 Chi tiết đơn đặt truyện</w:t>
      </w:r>
    </w:p>
    <w:p w:rsidR="00D20688" w:rsidRPr="00D20688" w:rsidRDefault="00D20688" w:rsidP="00D20688"/>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53361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9B102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r>
      <w:tr w:rsidR="00A07CBF" w:rsidRPr="00F67BEE" w:rsidTr="00002284">
        <w:tc>
          <w:tcPr>
            <w:tcW w:w="8788" w:type="dxa"/>
            <w:gridSpan w:val="13"/>
          </w:tcPr>
          <w:p w:rsidR="00A07CBF" w:rsidRPr="00EB5679" w:rsidRDefault="00A07CBF" w:rsidP="00EB567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sidR="00EB5679">
              <w:rPr>
                <w:rFonts w:asciiTheme="majorHAnsi" w:hAnsiTheme="majorHAnsi" w:cstheme="majorHAnsi"/>
                <w:sz w:val="28"/>
                <w:szCs w:val="28"/>
              </w:rPr>
              <w:t>hóa đơn nhập</w:t>
            </w:r>
            <w:r w:rsidR="00710F0C">
              <w:rPr>
                <w:rFonts w:asciiTheme="majorHAnsi" w:hAnsiTheme="majorHAnsi" w:cstheme="majorHAnsi"/>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B1197E"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nhap_id</w:t>
            </w:r>
          </w:p>
        </w:tc>
        <w:tc>
          <w:tcPr>
            <w:tcW w:w="2126" w:type="dxa"/>
            <w:gridSpan w:val="2"/>
          </w:tcPr>
          <w:p w:rsidR="00A07CBF" w:rsidRPr="00C72163"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nhập</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984368"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F67BEE">
              <w:rPr>
                <w:rFonts w:asciiTheme="majorHAnsi" w:hAnsiTheme="majorHAnsi" w:cstheme="majorHAnsi"/>
                <w:sz w:val="28"/>
                <w:szCs w:val="28"/>
              </w:rPr>
              <w:t>2</w:t>
            </w:r>
          </w:p>
        </w:tc>
        <w:tc>
          <w:tcPr>
            <w:tcW w:w="1845" w:type="dxa"/>
            <w:gridSpan w:val="4"/>
          </w:tcPr>
          <w:p w:rsidR="00A07CBF" w:rsidRPr="00173D0B"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126" w:type="dxa"/>
            <w:gridSpan w:val="2"/>
          </w:tcPr>
          <w:p w:rsidR="00A07CBF" w:rsidRPr="00173D0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Mã truyện</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347476"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w:t>
            </w:r>
            <w:r w:rsidR="00347476">
              <w:rPr>
                <w:rFonts w:asciiTheme="majorHAnsi" w:hAnsiTheme="majorHAnsi" w:cstheme="majorHAnsi"/>
                <w:sz w:val="28"/>
                <w:szCs w:val="28"/>
              </w:rPr>
              <w:t>o_luong</w:t>
            </w:r>
          </w:p>
        </w:tc>
        <w:tc>
          <w:tcPr>
            <w:tcW w:w="2126" w:type="dxa"/>
            <w:gridSpan w:val="2"/>
          </w:tcPr>
          <w:p w:rsidR="00A07CBF" w:rsidRPr="001D334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lượng</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D5612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48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712" w:type="dxa"/>
            <w:gridSpan w:val="3"/>
          </w:tcPr>
          <w:p w:rsidR="00A07CBF" w:rsidRPr="00C72163"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hoa_don_nhap</w:t>
            </w:r>
          </w:p>
        </w:tc>
      </w:tr>
    </w:tbl>
    <w:p w:rsidR="00A07CBF" w:rsidRDefault="00F061F9" w:rsidP="00F25AD1">
      <w:pPr>
        <w:pStyle w:val="Caption"/>
        <w:jc w:val="center"/>
        <w:rPr>
          <w:b w:val="0"/>
          <w:i/>
          <w:color w:val="auto"/>
          <w:sz w:val="24"/>
          <w:szCs w:val="24"/>
        </w:rPr>
      </w:pPr>
      <w:bookmarkStart w:id="222" w:name="_Toc499327878"/>
      <w:bookmarkStart w:id="223" w:name="_Toc499416785"/>
      <w:r w:rsidRPr="00F061F9">
        <w:rPr>
          <w:b w:val="0"/>
          <w:i/>
          <w:color w:val="auto"/>
          <w:sz w:val="24"/>
          <w:szCs w:val="24"/>
        </w:rPr>
        <w:t xml:space="preserve">Bảng </w:t>
      </w:r>
      <w:bookmarkEnd w:id="222"/>
      <w:bookmarkEnd w:id="223"/>
      <w:r w:rsidR="00971CF5">
        <w:rPr>
          <w:b w:val="0"/>
          <w:i/>
          <w:color w:val="auto"/>
          <w:sz w:val="24"/>
          <w:szCs w:val="24"/>
        </w:rPr>
        <w:t>2.3.6 Chi tiết hóa đơn nhập</w:t>
      </w:r>
    </w:p>
    <w:p w:rsidR="00F25AD1" w:rsidRPr="00F25AD1" w:rsidRDefault="00F25AD1" w:rsidP="00F25AD1"/>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F11527"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r>
      <w:tr w:rsidR="00A07CBF" w:rsidRPr="00D83FA8" w:rsidTr="00002284">
        <w:tc>
          <w:tcPr>
            <w:tcW w:w="8788" w:type="dxa"/>
            <w:gridSpan w:val="13"/>
          </w:tcPr>
          <w:p w:rsidR="00A07CBF" w:rsidRPr="00D83FA8" w:rsidRDefault="00A07CBF" w:rsidP="006C4675">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w:t>
            </w:r>
            <w:r w:rsidR="006C4675">
              <w:rPr>
                <w:rFonts w:asciiTheme="majorHAnsi" w:hAnsiTheme="majorHAnsi" w:cstheme="majorHAnsi"/>
                <w:sz w:val="28"/>
                <w:szCs w:val="28"/>
              </w:rPr>
              <w:t>chi tiết hóa đơn xuất</w:t>
            </w:r>
            <w:r w:rsidR="00710F0C">
              <w:rPr>
                <w:rFonts w:asciiTheme="majorHAnsi" w:hAnsiTheme="majorHAnsi" w:cstheme="majorHAnsi"/>
                <w:sz w:val="28"/>
                <w:szCs w:val="28"/>
              </w:rPr>
              <w:t>.</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6D5C94"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xuat_id</w:t>
            </w:r>
          </w:p>
        </w:tc>
        <w:tc>
          <w:tcPr>
            <w:tcW w:w="2268" w:type="dxa"/>
            <w:gridSpan w:val="2"/>
          </w:tcPr>
          <w:p w:rsidR="00A07CBF" w:rsidRPr="00FC0115"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xuất</w:t>
            </w:r>
          </w:p>
        </w:tc>
        <w:tc>
          <w:tcPr>
            <w:tcW w:w="1276" w:type="dxa"/>
            <w:gridSpan w:val="2"/>
          </w:tcPr>
          <w:p w:rsidR="00A07CBF" w:rsidRPr="00D83FA8"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5203A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D83FA8">
              <w:rPr>
                <w:rFonts w:asciiTheme="majorHAnsi" w:hAnsiTheme="majorHAnsi" w:cstheme="majorHAnsi"/>
                <w:sz w:val="28"/>
                <w:szCs w:val="28"/>
              </w:rPr>
              <w:t>2</w:t>
            </w:r>
          </w:p>
        </w:tc>
        <w:tc>
          <w:tcPr>
            <w:tcW w:w="1703" w:type="dxa"/>
            <w:gridSpan w:val="4"/>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268" w:type="dxa"/>
            <w:gridSpan w:val="2"/>
          </w:tcPr>
          <w:p w:rsidR="00A07CBF" w:rsidRPr="00FC0115" w:rsidRDefault="00B9362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truyện</w:t>
            </w:r>
          </w:p>
        </w:tc>
        <w:tc>
          <w:tcPr>
            <w:tcW w:w="1276" w:type="dxa"/>
            <w:gridSpan w:val="2"/>
          </w:tcPr>
          <w:p w:rsidR="00A07CBF" w:rsidRPr="005E4DE5"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7D2E59" w:rsidRPr="00D83FA8" w:rsidTr="00002284">
        <w:trPr>
          <w:trHeight w:val="377"/>
        </w:trPr>
        <w:tc>
          <w:tcPr>
            <w:tcW w:w="706" w:type="dxa"/>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7D2E59" w:rsidRPr="00B9362E"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o_luong</w:t>
            </w:r>
          </w:p>
        </w:tc>
        <w:tc>
          <w:tcPr>
            <w:tcW w:w="2268" w:type="dxa"/>
            <w:gridSpan w:val="2"/>
          </w:tcPr>
          <w:p w:rsidR="007D2E59" w:rsidRPr="00FC0115"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Số lượng</w:t>
            </w:r>
          </w:p>
        </w:tc>
        <w:tc>
          <w:tcPr>
            <w:tcW w:w="1276" w:type="dxa"/>
            <w:gridSpan w:val="2"/>
          </w:tcPr>
          <w:p w:rsidR="007D2E59" w:rsidRPr="00D83FA8" w:rsidRDefault="00C41A62"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7D2E59" w:rsidRPr="00D83FA8" w:rsidRDefault="007D2E59" w:rsidP="007D2E59">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706" w:type="dxa"/>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don_gia_ban</w:t>
            </w:r>
          </w:p>
        </w:tc>
        <w:tc>
          <w:tcPr>
            <w:tcW w:w="2268" w:type="dxa"/>
            <w:gridSpan w:val="2"/>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Đơn giá bán</w:t>
            </w:r>
          </w:p>
        </w:tc>
        <w:tc>
          <w:tcPr>
            <w:tcW w:w="1276" w:type="dxa"/>
            <w:gridSpan w:val="2"/>
          </w:tcPr>
          <w:p w:rsidR="00FD214A" w:rsidRPr="00D83FA8" w:rsidRDefault="00C41A62"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FD214A">
              <w:rPr>
                <w:rFonts w:asciiTheme="majorHAnsi" w:hAnsiTheme="majorHAnsi" w:cstheme="majorHAnsi"/>
                <w:sz w:val="28"/>
                <w:szCs w:val="28"/>
              </w:rPr>
              <w:t>nt</w:t>
            </w:r>
          </w:p>
        </w:tc>
        <w:tc>
          <w:tcPr>
            <w:tcW w:w="1701"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FD214A" w:rsidRPr="00D83FA8" w:rsidRDefault="00FD214A" w:rsidP="00FD214A">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8788" w:type="dxa"/>
            <w:gridSpan w:val="1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FD214A" w:rsidRPr="00D83FA8" w:rsidTr="00002284">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FD214A" w:rsidRPr="00D83FA8" w:rsidTr="00002284">
        <w:trPr>
          <w:trHeight w:val="187"/>
        </w:trPr>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48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712" w:type="dxa"/>
            <w:gridSpan w:val="3"/>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w:t>
            </w:r>
          </w:p>
        </w:tc>
      </w:tr>
    </w:tbl>
    <w:p w:rsidR="00A07CBF" w:rsidRDefault="00F061F9" w:rsidP="00240D4E">
      <w:pPr>
        <w:pStyle w:val="Caption"/>
        <w:jc w:val="center"/>
        <w:rPr>
          <w:b w:val="0"/>
          <w:i/>
          <w:color w:val="auto"/>
          <w:sz w:val="24"/>
          <w:szCs w:val="24"/>
        </w:rPr>
      </w:pPr>
      <w:bookmarkStart w:id="224" w:name="_Toc499327879"/>
      <w:bookmarkStart w:id="225" w:name="_Toc499416786"/>
      <w:r w:rsidRPr="00F061F9">
        <w:rPr>
          <w:b w:val="0"/>
          <w:i/>
          <w:color w:val="auto"/>
          <w:sz w:val="24"/>
          <w:szCs w:val="24"/>
        </w:rPr>
        <w:t xml:space="preserve">Bảng </w:t>
      </w:r>
      <w:bookmarkEnd w:id="224"/>
      <w:bookmarkEnd w:id="225"/>
      <w:r w:rsidR="0034769E">
        <w:rPr>
          <w:b w:val="0"/>
          <w:i/>
          <w:color w:val="auto"/>
          <w:sz w:val="24"/>
          <w:szCs w:val="24"/>
        </w:rPr>
        <w:t>2.3.7 Chi tiết hóa đơn xuất</w:t>
      </w:r>
    </w:p>
    <w:p w:rsidR="00240D4E" w:rsidRPr="00240D4E" w:rsidRDefault="00240D4E" w:rsidP="00240D4E"/>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r>
      <w:tr w:rsidR="00A07CBF" w:rsidRPr="00F67BEE" w:rsidTr="00002284">
        <w:tc>
          <w:tcPr>
            <w:tcW w:w="8788" w:type="dxa"/>
            <w:gridSpan w:val="13"/>
          </w:tcPr>
          <w:p w:rsidR="00A07CBF" w:rsidRPr="00D73913" w:rsidRDefault="00A07CBF" w:rsidP="00D73913">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sidR="00D73913">
              <w:rPr>
                <w:sz w:val="28"/>
                <w:szCs w:val="28"/>
              </w:rPr>
              <w:t>cuốn truyện</w:t>
            </w:r>
            <w:r w:rsidR="00710F0C">
              <w:rPr>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CA3EC2" w:rsidRDefault="00CA3EC2" w:rsidP="00002284">
            <w:pPr>
              <w:pStyle w:val="ListParagraph"/>
              <w:tabs>
                <w:tab w:val="left" w:pos="576"/>
                <w:tab w:val="left" w:pos="1199"/>
                <w:tab w:val="left" w:pos="5220"/>
              </w:tabs>
              <w:spacing w:before="120" w:after="120"/>
              <w:ind w:left="0"/>
              <w:jc w:val="both"/>
              <w:rPr>
                <w:sz w:val="28"/>
                <w:szCs w:val="28"/>
              </w:rPr>
            </w:pPr>
            <w:r>
              <w:rPr>
                <w:sz w:val="28"/>
                <w:szCs w:val="28"/>
                <w:lang w:val="vi-VN"/>
              </w:rPr>
              <w:t>cuon_</w:t>
            </w:r>
            <w:r>
              <w:rPr>
                <w:sz w:val="28"/>
                <w:szCs w:val="28"/>
              </w:rPr>
              <w:t>truyen_id</w:t>
            </w:r>
          </w:p>
        </w:tc>
        <w:tc>
          <w:tcPr>
            <w:tcW w:w="2126" w:type="dxa"/>
            <w:gridSpan w:val="2"/>
          </w:tcPr>
          <w:p w:rsidR="00A07CBF" w:rsidRPr="00B17C66" w:rsidRDefault="00647741" w:rsidP="00002284">
            <w:pPr>
              <w:pStyle w:val="ListParagraph"/>
              <w:tabs>
                <w:tab w:val="left" w:pos="576"/>
                <w:tab w:val="left" w:pos="1199"/>
                <w:tab w:val="left" w:pos="5220"/>
              </w:tabs>
              <w:spacing w:before="120" w:after="120"/>
              <w:ind w:left="0"/>
              <w:jc w:val="both"/>
              <w:rPr>
                <w:sz w:val="28"/>
                <w:szCs w:val="28"/>
                <w:lang w:val="vi-VN"/>
              </w:rPr>
            </w:pPr>
            <w:r>
              <w:rPr>
                <w:sz w:val="28"/>
                <w:szCs w:val="28"/>
              </w:rPr>
              <w:t>Mã cuốn truyện</w:t>
            </w:r>
          </w:p>
        </w:tc>
        <w:tc>
          <w:tcPr>
            <w:tcW w:w="1276" w:type="dxa"/>
            <w:gridSpan w:val="2"/>
          </w:tcPr>
          <w:p w:rsidR="00A07CBF" w:rsidRPr="00F67BEE" w:rsidRDefault="001E2FB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A53543" w:rsidRDefault="00A53543"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1B118F" w:rsidRDefault="001B118F"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F67BEE" w:rsidRDefault="00EF5B02"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0B51C5" w:rsidRPr="00F67BEE" w:rsidTr="00002284">
        <w:trPr>
          <w:trHeight w:val="423"/>
        </w:trPr>
        <w:tc>
          <w:tcPr>
            <w:tcW w:w="706" w:type="dxa"/>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0B51C5" w:rsidRPr="002F7D52"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don_gia_nhap</w:t>
            </w:r>
          </w:p>
        </w:tc>
        <w:tc>
          <w:tcPr>
            <w:tcW w:w="2126" w:type="dxa"/>
            <w:gridSpan w:val="2"/>
          </w:tcPr>
          <w:p w:rsidR="000B51C5" w:rsidRPr="000B51C5"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Đơn giá nhập</w:t>
            </w:r>
          </w:p>
        </w:tc>
        <w:tc>
          <w:tcPr>
            <w:tcW w:w="1276" w:type="dxa"/>
            <w:gridSpan w:val="2"/>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Số nguyen</w:t>
            </w:r>
          </w:p>
        </w:tc>
        <w:tc>
          <w:tcPr>
            <w:tcW w:w="1134" w:type="dxa"/>
          </w:tcPr>
          <w:p w:rsidR="000B51C5" w:rsidRPr="00F67BEE" w:rsidRDefault="000B51C5" w:rsidP="000B51C5">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552"/>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ay_nhap</w:t>
            </w:r>
          </w:p>
        </w:tc>
        <w:tc>
          <w:tcPr>
            <w:tcW w:w="2126" w:type="dxa"/>
            <w:gridSpan w:val="2"/>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ày nhập</w:t>
            </w:r>
          </w:p>
        </w:tc>
        <w:tc>
          <w:tcPr>
            <w:tcW w:w="1276" w:type="dxa"/>
            <w:gridSpan w:val="2"/>
          </w:tcPr>
          <w:p w:rsidR="006258F7" w:rsidRPr="00F67BEE" w:rsidRDefault="00D21B55" w:rsidP="006258F7">
            <w:pPr>
              <w:pStyle w:val="ListParagraph"/>
              <w:tabs>
                <w:tab w:val="left" w:pos="576"/>
                <w:tab w:val="left" w:pos="1199"/>
                <w:tab w:val="left" w:pos="5220"/>
              </w:tabs>
              <w:spacing w:before="120" w:after="120"/>
              <w:ind w:left="0"/>
              <w:jc w:val="both"/>
              <w:rPr>
                <w:sz w:val="28"/>
                <w:szCs w:val="28"/>
              </w:rPr>
            </w:pPr>
            <w:r>
              <w:rPr>
                <w:sz w:val="28"/>
                <w:szCs w:val="28"/>
              </w:rPr>
              <w:t>t</w:t>
            </w:r>
            <w:r w:rsidR="006258F7" w:rsidRPr="009E6C38">
              <w:rPr>
                <w:sz w:val="28"/>
                <w:szCs w:val="28"/>
              </w:rPr>
              <w:t>imestamp</w:t>
            </w:r>
          </w:p>
        </w:tc>
        <w:tc>
          <w:tcPr>
            <w:tcW w:w="1701" w:type="dxa"/>
            <w:gridSpan w:val="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Date</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498"/>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6258F7" w:rsidRPr="00FC0115" w:rsidRDefault="003D251F" w:rsidP="006258F7">
            <w:pPr>
              <w:pStyle w:val="ListParagraph"/>
              <w:tabs>
                <w:tab w:val="left" w:pos="576"/>
                <w:tab w:val="left" w:pos="1199"/>
                <w:tab w:val="left" w:pos="5220"/>
              </w:tabs>
              <w:spacing w:before="120" w:after="120"/>
              <w:ind w:left="0"/>
              <w:jc w:val="both"/>
              <w:rPr>
                <w:sz w:val="28"/>
                <w:szCs w:val="28"/>
                <w:lang w:val="vi-VN"/>
              </w:rPr>
            </w:pPr>
            <w:r>
              <w:rPr>
                <w:sz w:val="28"/>
                <w:szCs w:val="28"/>
              </w:rPr>
              <w:t>nha_cung_cap_id</w:t>
            </w:r>
          </w:p>
        </w:tc>
        <w:tc>
          <w:tcPr>
            <w:tcW w:w="212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C0115" w:rsidTr="00002284">
        <w:trPr>
          <w:trHeight w:val="600"/>
        </w:trPr>
        <w:tc>
          <w:tcPr>
            <w:tcW w:w="706" w:type="dxa"/>
          </w:tcPr>
          <w:p w:rsidR="006258F7" w:rsidRPr="00FC0115" w:rsidRDefault="006258F7" w:rsidP="006258F7">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6258F7" w:rsidRPr="00210733" w:rsidRDefault="00210733"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126" w:type="dxa"/>
            <w:gridSpan w:val="2"/>
          </w:tcPr>
          <w:p w:rsidR="006258F7" w:rsidRPr="00A41A3C" w:rsidRDefault="00A41A3C" w:rsidP="006258F7">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2"/>
          </w:tcPr>
          <w:p w:rsidR="006258F7" w:rsidRPr="00523F90" w:rsidRDefault="00E270BC"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6258F7" w:rsidRPr="00B10473" w:rsidRDefault="00B10473"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6258F7" w:rsidRPr="00FC0115" w:rsidRDefault="006258F7" w:rsidP="00C3574F">
            <w:pPr>
              <w:pStyle w:val="ListParagraph"/>
              <w:tabs>
                <w:tab w:val="left" w:pos="576"/>
                <w:tab w:val="left" w:pos="1199"/>
                <w:tab w:val="left" w:pos="5220"/>
              </w:tabs>
              <w:spacing w:before="120" w:after="120"/>
              <w:jc w:val="both"/>
              <w:rPr>
                <w:sz w:val="28"/>
                <w:szCs w:val="28"/>
              </w:rPr>
            </w:pPr>
          </w:p>
        </w:tc>
      </w:tr>
      <w:tr w:rsidR="004013B4" w:rsidRPr="00FC0115" w:rsidTr="00002284">
        <w:trPr>
          <w:trHeight w:val="600"/>
        </w:trPr>
        <w:tc>
          <w:tcPr>
            <w:tcW w:w="706" w:type="dxa"/>
          </w:tcPr>
          <w:p w:rsidR="004013B4" w:rsidRPr="004013B4" w:rsidRDefault="004013B4" w:rsidP="006258F7">
            <w:pPr>
              <w:pStyle w:val="ListParagraph"/>
              <w:tabs>
                <w:tab w:val="left" w:pos="576"/>
                <w:tab w:val="left" w:pos="1199"/>
                <w:tab w:val="left" w:pos="5220"/>
              </w:tabs>
              <w:spacing w:before="120" w:after="120"/>
              <w:ind w:left="0"/>
              <w:jc w:val="both"/>
              <w:rPr>
                <w:sz w:val="28"/>
                <w:szCs w:val="28"/>
              </w:rPr>
            </w:pPr>
            <w:r>
              <w:rPr>
                <w:sz w:val="28"/>
                <w:szCs w:val="28"/>
              </w:rPr>
              <w:lastRenderedPageBreak/>
              <w:t>7</w:t>
            </w:r>
          </w:p>
        </w:tc>
        <w:tc>
          <w:tcPr>
            <w:tcW w:w="1845" w:type="dxa"/>
            <w:gridSpan w:val="4"/>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ang_thai_ban</w:t>
            </w:r>
          </w:p>
        </w:tc>
        <w:tc>
          <w:tcPr>
            <w:tcW w:w="2126" w:type="dxa"/>
            <w:gridSpan w:val="2"/>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ạng thái bán</w:t>
            </w:r>
          </w:p>
        </w:tc>
        <w:tc>
          <w:tcPr>
            <w:tcW w:w="1276" w:type="dxa"/>
            <w:gridSpan w:val="2"/>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4013B4" w:rsidRPr="004013B4" w:rsidRDefault="004013B4" w:rsidP="00C3574F">
            <w:pPr>
              <w:pStyle w:val="ListParagraph"/>
              <w:tabs>
                <w:tab w:val="left" w:pos="576"/>
                <w:tab w:val="left" w:pos="1199"/>
                <w:tab w:val="left" w:pos="5220"/>
              </w:tabs>
              <w:spacing w:before="120" w:after="120"/>
              <w:jc w:val="both"/>
              <w:rPr>
                <w:sz w:val="28"/>
                <w:szCs w:val="28"/>
              </w:rPr>
            </w:pPr>
          </w:p>
        </w:tc>
      </w:tr>
      <w:tr w:rsidR="006258F7" w:rsidRPr="00F67BEE" w:rsidTr="00002284">
        <w:trPr>
          <w:trHeight w:val="417"/>
        </w:trPr>
        <w:tc>
          <w:tcPr>
            <w:tcW w:w="8788" w:type="dxa"/>
            <w:gridSpan w:val="1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6258F7" w:rsidRPr="00F67BEE" w:rsidTr="00002284">
        <w:tc>
          <w:tcPr>
            <w:tcW w:w="848" w:type="dxa"/>
            <w:gridSpan w:val="2"/>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6258F7" w:rsidRPr="00F67BEE" w:rsidTr="00002284">
        <w:trPr>
          <w:trHeight w:val="187"/>
        </w:trPr>
        <w:tc>
          <w:tcPr>
            <w:tcW w:w="848" w:type="dxa"/>
            <w:gridSpan w:val="2"/>
          </w:tcPr>
          <w:p w:rsidR="006258F7" w:rsidRPr="00462A7C"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712" w:type="dxa"/>
            <w:gridSpan w:val="3"/>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913845" w:rsidRPr="00913845" w:rsidTr="00002284">
        <w:trPr>
          <w:trHeight w:val="187"/>
        </w:trPr>
        <w:tc>
          <w:tcPr>
            <w:tcW w:w="848" w:type="dxa"/>
            <w:gridSpan w:val="2"/>
          </w:tcPr>
          <w:p w:rsidR="00913845" w:rsidRPr="00913845" w:rsidRDefault="00913845" w:rsidP="006258F7">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712" w:type="dxa"/>
            <w:gridSpan w:val="3"/>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4D318D" w:rsidRPr="00913845" w:rsidTr="00002284">
        <w:trPr>
          <w:trHeight w:val="187"/>
        </w:trPr>
        <w:tc>
          <w:tcPr>
            <w:tcW w:w="848" w:type="dxa"/>
            <w:gridSpan w:val="2"/>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712" w:type="dxa"/>
            <w:gridSpan w:val="3"/>
          </w:tcPr>
          <w:p w:rsidR="004D318D" w:rsidRPr="008F01D7" w:rsidRDefault="00EF4B34" w:rsidP="006258F7">
            <w:pPr>
              <w:pStyle w:val="ListParagraph"/>
              <w:tabs>
                <w:tab w:val="left" w:pos="576"/>
                <w:tab w:val="left" w:pos="1199"/>
                <w:tab w:val="left" w:pos="5220"/>
              </w:tabs>
              <w:spacing w:before="120" w:after="120"/>
              <w:ind w:left="0"/>
              <w:jc w:val="both"/>
              <w:rPr>
                <w:sz w:val="28"/>
                <w:szCs w:val="28"/>
              </w:rPr>
            </w:pPr>
            <w:r>
              <w:rPr>
                <w:sz w:val="28"/>
                <w:szCs w:val="28"/>
              </w:rPr>
              <w:t>n</w:t>
            </w:r>
            <w:r w:rsidR="00C8536B">
              <w:rPr>
                <w:sz w:val="28"/>
                <w:szCs w:val="28"/>
              </w:rPr>
              <w:t>han_vien</w:t>
            </w:r>
          </w:p>
        </w:tc>
      </w:tr>
    </w:tbl>
    <w:p w:rsidR="00A07CBF" w:rsidRDefault="00F061F9" w:rsidP="007F3418">
      <w:pPr>
        <w:pStyle w:val="Caption"/>
        <w:jc w:val="center"/>
        <w:rPr>
          <w:b w:val="0"/>
          <w:i/>
          <w:color w:val="auto"/>
          <w:sz w:val="24"/>
          <w:szCs w:val="24"/>
        </w:rPr>
      </w:pPr>
      <w:bookmarkStart w:id="226" w:name="_Toc499327880"/>
      <w:bookmarkStart w:id="227" w:name="_Toc499416787"/>
      <w:r w:rsidRPr="00F061F9">
        <w:rPr>
          <w:b w:val="0"/>
          <w:i/>
          <w:color w:val="auto"/>
          <w:sz w:val="24"/>
          <w:szCs w:val="24"/>
        </w:rPr>
        <w:t xml:space="preserve">Bảng </w:t>
      </w:r>
      <w:bookmarkEnd w:id="226"/>
      <w:bookmarkEnd w:id="227"/>
      <w:r w:rsidR="00157D7B">
        <w:rPr>
          <w:b w:val="0"/>
          <w:i/>
          <w:color w:val="auto"/>
          <w:sz w:val="24"/>
          <w:szCs w:val="24"/>
        </w:rPr>
        <w:t>2.3.8 Cuốn truyện</w:t>
      </w:r>
    </w:p>
    <w:p w:rsidR="007F3418" w:rsidRPr="007F3418" w:rsidRDefault="007F3418" w:rsidP="007F3418"/>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983853" w:rsidRDefault="00983853" w:rsidP="00002284">
            <w:pPr>
              <w:pStyle w:val="ListParagraph"/>
              <w:tabs>
                <w:tab w:val="left" w:pos="576"/>
                <w:tab w:val="left" w:pos="1199"/>
                <w:tab w:val="left" w:pos="5220"/>
              </w:tabs>
              <w:spacing w:before="120" w:after="120"/>
              <w:ind w:left="0"/>
              <w:jc w:val="both"/>
              <w:rPr>
                <w:sz w:val="28"/>
                <w:szCs w:val="28"/>
              </w:rPr>
            </w:pPr>
            <w:r>
              <w:rPr>
                <w:sz w:val="28"/>
                <w:szCs w:val="28"/>
              </w:rPr>
              <w:t>dau_tr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983853" w:rsidP="00002284">
            <w:pPr>
              <w:pStyle w:val="ListParagraph"/>
              <w:tabs>
                <w:tab w:val="left" w:pos="576"/>
                <w:tab w:val="left" w:pos="1199"/>
                <w:tab w:val="left" w:pos="5220"/>
              </w:tabs>
              <w:spacing w:before="120" w:after="120"/>
              <w:ind w:left="0"/>
              <w:jc w:val="both"/>
              <w:rPr>
                <w:sz w:val="28"/>
                <w:szCs w:val="28"/>
                <w:lang w:val="vi-VN"/>
              </w:rPr>
            </w:pPr>
            <w:r>
              <w:rPr>
                <w:sz w:val="28"/>
                <w:szCs w:val="28"/>
              </w:rPr>
              <w:t>dau_truyen</w:t>
            </w:r>
          </w:p>
        </w:tc>
      </w:tr>
      <w:tr w:rsidR="00A07CBF" w:rsidRPr="00F67BEE" w:rsidTr="00002284">
        <w:tc>
          <w:tcPr>
            <w:tcW w:w="8646" w:type="dxa"/>
            <w:gridSpan w:val="13"/>
          </w:tcPr>
          <w:p w:rsidR="00A07CBF" w:rsidRPr="00DC7DAF" w:rsidRDefault="00A07CBF" w:rsidP="00DC7DAF">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sidR="00DC7DAF">
              <w:rPr>
                <w:sz w:val="28"/>
                <w:szCs w:val="28"/>
              </w:rPr>
              <w:t>đầu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lang w:val="vi-VN"/>
              </w:rPr>
              <w:t>dau_</w:t>
            </w:r>
            <w:r>
              <w:rPr>
                <w:sz w:val="28"/>
                <w:szCs w:val="28"/>
              </w:rPr>
              <w:t>truyen_d</w:t>
            </w:r>
          </w:p>
        </w:tc>
        <w:tc>
          <w:tcPr>
            <w:tcW w:w="2126" w:type="dxa"/>
            <w:gridSpan w:val="2"/>
          </w:tcPr>
          <w:p w:rsidR="00A07CBF" w:rsidRPr="00B17C66" w:rsidRDefault="00227030"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ầu truyện</w:t>
            </w:r>
          </w:p>
        </w:tc>
        <w:tc>
          <w:tcPr>
            <w:tcW w:w="1276" w:type="dxa"/>
            <w:gridSpan w:val="2"/>
          </w:tcPr>
          <w:p w:rsidR="00A07CBF" w:rsidRPr="00F67BEE"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ua_truyen</w:t>
            </w:r>
          </w:p>
        </w:tc>
        <w:tc>
          <w:tcPr>
            <w:tcW w:w="2126" w:type="dxa"/>
            <w:gridSpan w:val="2"/>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ên tựa truyện</w:t>
            </w:r>
          </w:p>
        </w:tc>
        <w:tc>
          <w:tcPr>
            <w:tcW w:w="1276" w:type="dxa"/>
            <w:gridSpan w:val="2"/>
          </w:tcPr>
          <w:p w:rsidR="00A07CBF" w:rsidRPr="00F67BEE" w:rsidRDefault="00AE46AF"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B7446F"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2"/>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7A41C6">
      <w:pPr>
        <w:pStyle w:val="Caption"/>
        <w:jc w:val="center"/>
        <w:rPr>
          <w:b w:val="0"/>
          <w:i/>
          <w:color w:val="auto"/>
          <w:sz w:val="24"/>
          <w:szCs w:val="24"/>
        </w:rPr>
      </w:pPr>
      <w:bookmarkStart w:id="228" w:name="_Toc499327881"/>
      <w:bookmarkStart w:id="229" w:name="_Toc499416788"/>
      <w:r w:rsidRPr="00F061F9">
        <w:rPr>
          <w:b w:val="0"/>
          <w:i/>
          <w:color w:val="auto"/>
          <w:sz w:val="24"/>
          <w:szCs w:val="24"/>
        </w:rPr>
        <w:t xml:space="preserve">Bảng </w:t>
      </w:r>
      <w:bookmarkEnd w:id="228"/>
      <w:bookmarkEnd w:id="229"/>
      <w:r w:rsidR="006C04F2">
        <w:rPr>
          <w:b w:val="0"/>
          <w:i/>
          <w:color w:val="auto"/>
          <w:sz w:val="24"/>
          <w:szCs w:val="24"/>
        </w:rPr>
        <w:t>2.3.9 Đầu truyện</w:t>
      </w:r>
    </w:p>
    <w:p w:rsidR="007A41C6" w:rsidRPr="007A41C6" w:rsidRDefault="007A41C6" w:rsidP="007A41C6"/>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6B3641"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A07CBF" w:rsidRPr="00F67BEE" w:rsidTr="00002284">
        <w:tc>
          <w:tcPr>
            <w:tcW w:w="8646" w:type="dxa"/>
            <w:gridSpan w:val="13"/>
          </w:tcPr>
          <w:p w:rsidR="00A07CBF" w:rsidRPr="00F67BEE" w:rsidRDefault="000921B9" w:rsidP="00002284">
            <w:pPr>
              <w:pStyle w:val="ListParagraph"/>
              <w:tabs>
                <w:tab w:val="left" w:pos="576"/>
                <w:tab w:val="left" w:pos="1199"/>
                <w:tab w:val="left" w:pos="5220"/>
              </w:tabs>
              <w:spacing w:before="120" w:after="120"/>
              <w:ind w:left="0"/>
              <w:jc w:val="both"/>
              <w:rPr>
                <w:sz w:val="28"/>
                <w:szCs w:val="28"/>
              </w:rPr>
            </w:pPr>
            <w:r>
              <w:rPr>
                <w:sz w:val="28"/>
                <w:szCs w:val="28"/>
              </w:rPr>
              <w:t>4.Mô tả : Lưu trữ thông tin dịch giả</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CB239D"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126" w:type="dxa"/>
            <w:gridSpan w:val="2"/>
          </w:tcPr>
          <w:p w:rsidR="00A07CBF" w:rsidRPr="00DF320A" w:rsidRDefault="00CB239D" w:rsidP="00002284">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134" w:type="dxa"/>
            <w:gridSpan w:val="2"/>
          </w:tcPr>
          <w:p w:rsidR="00A07CBF" w:rsidRPr="00F67BEE"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082B77" w:rsidRDefault="00082B77"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126" w:type="dxa"/>
            <w:gridSpan w:val="2"/>
          </w:tcPr>
          <w:p w:rsidR="00A07CBF" w:rsidRPr="00082B77" w:rsidRDefault="001B0FA9" w:rsidP="00002284">
            <w:pPr>
              <w:pStyle w:val="ListParagraph"/>
              <w:tabs>
                <w:tab w:val="left" w:pos="576"/>
                <w:tab w:val="left" w:pos="1199"/>
                <w:tab w:val="left" w:pos="5220"/>
              </w:tabs>
              <w:spacing w:before="120" w:after="120"/>
              <w:ind w:left="0"/>
              <w:jc w:val="both"/>
              <w:rPr>
                <w:sz w:val="28"/>
                <w:szCs w:val="28"/>
              </w:rPr>
            </w:pPr>
            <w:r>
              <w:rPr>
                <w:sz w:val="28"/>
                <w:szCs w:val="28"/>
              </w:rPr>
              <w:t>Tên dịch giả</w:t>
            </w:r>
          </w:p>
        </w:tc>
        <w:tc>
          <w:tcPr>
            <w:tcW w:w="1134" w:type="dxa"/>
            <w:gridSpan w:val="2"/>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D5714E" w:rsidRPr="00F67BEE" w:rsidTr="00002284">
        <w:trPr>
          <w:trHeight w:val="540"/>
        </w:trPr>
        <w:tc>
          <w:tcPr>
            <w:tcW w:w="567" w:type="dxa"/>
          </w:tcPr>
          <w:p w:rsidR="00D5714E" w:rsidRPr="00D5714E" w:rsidRDefault="00D5714E"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2126" w:type="dxa"/>
            <w:gridSpan w:val="4"/>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a_dich_gia</w:t>
            </w:r>
          </w:p>
        </w:tc>
        <w:tc>
          <w:tcPr>
            <w:tcW w:w="2126"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ã dịch giả text</w:t>
            </w:r>
          </w:p>
        </w:tc>
        <w:tc>
          <w:tcPr>
            <w:tcW w:w="1134"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D5714E" w:rsidRPr="00D5714E" w:rsidRDefault="00D5714E" w:rsidP="00ED5090">
            <w:pPr>
              <w:pStyle w:val="ListParagraph"/>
              <w:numPr>
                <w:ilvl w:val="0"/>
                <w:numId w:val="20"/>
              </w:numPr>
              <w:tabs>
                <w:tab w:val="left" w:pos="576"/>
                <w:tab w:val="left" w:pos="1199"/>
                <w:tab w:val="left" w:pos="5220"/>
              </w:tabs>
              <w:spacing w:before="120" w:after="120"/>
              <w:jc w:val="both"/>
              <w:rPr>
                <w:sz w:val="28"/>
                <w:szCs w:val="28"/>
              </w:rPr>
            </w:pPr>
          </w:p>
        </w:tc>
      </w:tr>
      <w:tr w:rsidR="00DA4325" w:rsidRPr="00DA4325" w:rsidTr="00002284">
        <w:trPr>
          <w:trHeight w:val="540"/>
        </w:trPr>
        <w:tc>
          <w:tcPr>
            <w:tcW w:w="567" w:type="dxa"/>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2126" w:type="dxa"/>
            <w:gridSpan w:val="4"/>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126" w:type="dxa"/>
            <w:gridSpan w:val="2"/>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134" w:type="dxa"/>
            <w:gridSpan w:val="2"/>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t</w:t>
            </w:r>
            <w:r w:rsidRPr="009E6C38">
              <w:rPr>
                <w:sz w:val="28"/>
                <w:szCs w:val="28"/>
              </w:rPr>
              <w:t>imestamp</w:t>
            </w:r>
          </w:p>
        </w:tc>
        <w:tc>
          <w:tcPr>
            <w:tcW w:w="1701" w:type="dxa"/>
            <w:gridSpan w:val="3"/>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DA4325" w:rsidRPr="00A03573" w:rsidRDefault="00DA4325" w:rsidP="00A03573">
            <w:pPr>
              <w:tabs>
                <w:tab w:val="left" w:pos="576"/>
                <w:tab w:val="left" w:pos="1199"/>
                <w:tab w:val="left" w:pos="5220"/>
              </w:tabs>
              <w:spacing w:before="120" w:after="120"/>
              <w:ind w:left="360"/>
              <w:jc w:val="both"/>
            </w:pPr>
          </w:p>
        </w:tc>
      </w:tr>
      <w:tr w:rsidR="005145ED" w:rsidRPr="005145ED" w:rsidTr="00002284">
        <w:trPr>
          <w:trHeight w:val="540"/>
        </w:trPr>
        <w:tc>
          <w:tcPr>
            <w:tcW w:w="567" w:type="dxa"/>
          </w:tcPr>
          <w:p w:rsidR="005145ED" w:rsidRPr="005145ED" w:rsidRDefault="00AA62E2"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2126" w:type="dxa"/>
            <w:gridSpan w:val="4"/>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126"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134"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5145ED" w:rsidRPr="005145ED" w:rsidRDefault="005145ED" w:rsidP="00A03573">
            <w:pPr>
              <w:tabs>
                <w:tab w:val="left" w:pos="576"/>
                <w:tab w:val="left" w:pos="1199"/>
                <w:tab w:val="left" w:pos="5220"/>
              </w:tabs>
              <w:spacing w:before="120" w:after="120"/>
              <w:ind w:left="360"/>
              <w:jc w:val="both"/>
              <w:rPr>
                <w:sz w:val="28"/>
                <w:szCs w:val="28"/>
              </w:rPr>
            </w:pPr>
          </w:p>
        </w:tc>
      </w:tr>
      <w:tr w:rsidR="00757668" w:rsidRPr="00757668" w:rsidTr="00002284">
        <w:trPr>
          <w:trHeight w:val="540"/>
        </w:trPr>
        <w:tc>
          <w:tcPr>
            <w:tcW w:w="567" w:type="dxa"/>
          </w:tcPr>
          <w:p w:rsidR="00757668" w:rsidRPr="00757668" w:rsidRDefault="001627A0" w:rsidP="00002284">
            <w:pPr>
              <w:pStyle w:val="ListParagraph"/>
              <w:tabs>
                <w:tab w:val="left" w:pos="576"/>
                <w:tab w:val="left" w:pos="1199"/>
                <w:tab w:val="left" w:pos="5220"/>
              </w:tabs>
              <w:spacing w:before="120" w:after="120"/>
              <w:ind w:left="0"/>
              <w:jc w:val="both"/>
              <w:rPr>
                <w:sz w:val="28"/>
                <w:szCs w:val="28"/>
              </w:rPr>
            </w:pPr>
            <w:r>
              <w:rPr>
                <w:sz w:val="28"/>
                <w:szCs w:val="28"/>
              </w:rPr>
              <w:t>6</w:t>
            </w:r>
          </w:p>
        </w:tc>
        <w:tc>
          <w:tcPr>
            <w:tcW w:w="2126" w:type="dxa"/>
            <w:gridSpan w:val="4"/>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757668" w:rsidRPr="00757668" w:rsidRDefault="00757668" w:rsidP="00A03573">
            <w:pPr>
              <w:tabs>
                <w:tab w:val="left" w:pos="576"/>
                <w:tab w:val="left" w:pos="1199"/>
                <w:tab w:val="left" w:pos="5220"/>
              </w:tabs>
              <w:spacing w:before="120" w:after="120"/>
              <w:ind w:left="36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6F218F">
      <w:pPr>
        <w:pStyle w:val="Caption"/>
        <w:jc w:val="center"/>
        <w:rPr>
          <w:b w:val="0"/>
          <w:i/>
          <w:color w:val="auto"/>
          <w:sz w:val="24"/>
          <w:szCs w:val="24"/>
        </w:rPr>
      </w:pPr>
      <w:bookmarkStart w:id="230" w:name="_Toc499327882"/>
      <w:bookmarkStart w:id="231" w:name="_Toc499416789"/>
      <w:r w:rsidRPr="00F061F9">
        <w:rPr>
          <w:b w:val="0"/>
          <w:i/>
          <w:color w:val="auto"/>
          <w:sz w:val="24"/>
          <w:szCs w:val="24"/>
        </w:rPr>
        <w:t xml:space="preserve">Bảng </w:t>
      </w:r>
      <w:bookmarkEnd w:id="230"/>
      <w:bookmarkEnd w:id="231"/>
      <w:r w:rsidR="00700590">
        <w:rPr>
          <w:b w:val="0"/>
          <w:i/>
          <w:color w:val="auto"/>
          <w:sz w:val="24"/>
          <w:szCs w:val="24"/>
        </w:rPr>
        <w:t>2.3.10</w:t>
      </w:r>
    </w:p>
    <w:p w:rsidR="006F218F" w:rsidRPr="006F218F" w:rsidRDefault="006F218F" w:rsidP="006F218F"/>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F86E81"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sidR="002D62D0">
              <w:rPr>
                <w:sz w:val="28"/>
                <w:szCs w:val="28"/>
                <w:lang w:val="vi-VN"/>
              </w:rPr>
              <w:t>Lưu trữ thông tin đơn đặt mua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835B0A" w:rsidRDefault="00835B0A" w:rsidP="00002284">
            <w:pPr>
              <w:pStyle w:val="ListParagraph"/>
              <w:tabs>
                <w:tab w:val="left" w:pos="576"/>
                <w:tab w:val="left" w:pos="1199"/>
                <w:tab w:val="left" w:pos="5220"/>
              </w:tabs>
              <w:spacing w:before="120" w:after="120"/>
              <w:ind w:left="0"/>
              <w:jc w:val="both"/>
              <w:rPr>
                <w:sz w:val="28"/>
                <w:szCs w:val="28"/>
              </w:rPr>
            </w:pPr>
            <w:r>
              <w:rPr>
                <w:sz w:val="28"/>
                <w:szCs w:val="28"/>
              </w:rPr>
              <w:t>don_dat_mua_truyen_id</w:t>
            </w:r>
          </w:p>
        </w:tc>
        <w:tc>
          <w:tcPr>
            <w:tcW w:w="2126" w:type="dxa"/>
            <w:gridSpan w:val="2"/>
          </w:tcPr>
          <w:p w:rsidR="00A07CBF" w:rsidRPr="00A60992" w:rsidRDefault="00835B0A"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134" w:type="dxa"/>
            <w:gridSpan w:val="2"/>
          </w:tcPr>
          <w:p w:rsidR="00A07CBF" w:rsidRPr="00F67BEE" w:rsidRDefault="005645B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F73060" w:rsidRDefault="00F73060" w:rsidP="00002284">
            <w:pPr>
              <w:pStyle w:val="ListParagraph"/>
              <w:tabs>
                <w:tab w:val="left" w:pos="576"/>
                <w:tab w:val="left" w:pos="1199"/>
                <w:tab w:val="left" w:pos="5220"/>
              </w:tabs>
              <w:spacing w:before="120" w:after="120"/>
              <w:ind w:left="0"/>
              <w:jc w:val="both"/>
              <w:rPr>
                <w:sz w:val="28"/>
                <w:szCs w:val="28"/>
              </w:rPr>
            </w:pPr>
            <w:r>
              <w:rPr>
                <w:sz w:val="28"/>
                <w:szCs w:val="28"/>
              </w:rPr>
              <w:t>ngay_dat</w:t>
            </w:r>
          </w:p>
        </w:tc>
        <w:tc>
          <w:tcPr>
            <w:tcW w:w="2126" w:type="dxa"/>
            <w:gridSpan w:val="2"/>
          </w:tcPr>
          <w:p w:rsidR="00A07CBF" w:rsidRPr="00A60992" w:rsidRDefault="00974953"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đặt</w:t>
            </w:r>
          </w:p>
        </w:tc>
        <w:tc>
          <w:tcPr>
            <w:tcW w:w="1134" w:type="dxa"/>
            <w:gridSpan w:val="2"/>
          </w:tcPr>
          <w:p w:rsidR="00A07CBF" w:rsidRPr="00F67BEE" w:rsidRDefault="00974953"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3"/>
          </w:tcPr>
          <w:p w:rsidR="00A07CBF" w:rsidRPr="00F67BEE" w:rsidRDefault="009B591D"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453D19" w:rsidRDefault="00453D19"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126" w:type="dxa"/>
            <w:gridSpan w:val="2"/>
          </w:tcPr>
          <w:p w:rsidR="00A07CBF" w:rsidRPr="00FB5A7B" w:rsidRDefault="00FB5A7B"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134" w:type="dxa"/>
            <w:gridSpan w:val="2"/>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3"/>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9B50D5" w:rsidRPr="009B50D5" w:rsidTr="00002284">
        <w:trPr>
          <w:trHeight w:val="555"/>
        </w:trPr>
        <w:tc>
          <w:tcPr>
            <w:tcW w:w="706" w:type="dxa"/>
          </w:tcPr>
          <w:p w:rsidR="009B50D5" w:rsidRPr="009B50D5" w:rsidRDefault="009B50D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126"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134"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992" w:type="dxa"/>
          </w:tcPr>
          <w:p w:rsidR="009B50D5" w:rsidRPr="009B50D5" w:rsidRDefault="009B50D5" w:rsidP="0036714E">
            <w:pPr>
              <w:pStyle w:val="ListParagraph"/>
              <w:tabs>
                <w:tab w:val="left" w:pos="576"/>
                <w:tab w:val="left" w:pos="1199"/>
                <w:tab w:val="left" w:pos="5220"/>
              </w:tabs>
              <w:spacing w:before="120" w:after="120"/>
              <w:jc w:val="both"/>
              <w:rPr>
                <w:sz w:val="28"/>
                <w:szCs w:val="28"/>
              </w:rPr>
            </w:pPr>
          </w:p>
        </w:tc>
      </w:tr>
      <w:tr w:rsidR="000B55AA" w:rsidRPr="000B55AA" w:rsidTr="00002284">
        <w:trPr>
          <w:trHeight w:val="555"/>
        </w:trPr>
        <w:tc>
          <w:tcPr>
            <w:tcW w:w="706" w:type="dxa"/>
          </w:tcPr>
          <w:p w:rsidR="000B55AA" w:rsidRPr="000B55AA" w:rsidRDefault="000B55AA"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0B55AA" w:rsidRPr="000B55AA" w:rsidRDefault="00010618"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0B55AA" w:rsidRPr="000B55AA" w:rsidRDefault="00D63654"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0B55AA" w:rsidRPr="000B55AA" w:rsidRDefault="000B55AA" w:rsidP="0036714E">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8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570" w:type="dxa"/>
            <w:gridSpan w:val="3"/>
          </w:tcPr>
          <w:p w:rsidR="00A07CBF" w:rsidRPr="008344D7" w:rsidRDefault="008344D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832763">
      <w:pPr>
        <w:pStyle w:val="Caption"/>
        <w:jc w:val="center"/>
        <w:rPr>
          <w:b w:val="0"/>
          <w:i/>
          <w:color w:val="auto"/>
          <w:sz w:val="24"/>
          <w:szCs w:val="24"/>
        </w:rPr>
      </w:pPr>
      <w:bookmarkStart w:id="232" w:name="_Toc499327883"/>
      <w:bookmarkStart w:id="233" w:name="_Toc499416790"/>
      <w:r w:rsidRPr="00F061F9">
        <w:rPr>
          <w:b w:val="0"/>
          <w:i/>
          <w:color w:val="auto"/>
          <w:sz w:val="24"/>
          <w:szCs w:val="24"/>
        </w:rPr>
        <w:t xml:space="preserve">Bảng </w:t>
      </w:r>
      <w:bookmarkEnd w:id="232"/>
      <w:bookmarkEnd w:id="233"/>
      <w:r w:rsidR="00D824B6">
        <w:rPr>
          <w:b w:val="0"/>
          <w:i/>
          <w:color w:val="auto"/>
          <w:sz w:val="24"/>
          <w:szCs w:val="24"/>
        </w:rPr>
        <w:t>2.3.11</w:t>
      </w:r>
    </w:p>
    <w:p w:rsidR="00832763" w:rsidRPr="00832763" w:rsidRDefault="00832763" w:rsidP="00832763"/>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836B19" w:rsidRDefault="006D6A5E" w:rsidP="00002284">
            <w:pPr>
              <w:pStyle w:val="ListParagraph"/>
              <w:tabs>
                <w:tab w:val="left" w:pos="576"/>
                <w:tab w:val="left" w:pos="1199"/>
                <w:tab w:val="left" w:pos="5220"/>
              </w:tabs>
              <w:spacing w:before="120" w:after="120"/>
              <w:ind w:left="0"/>
              <w:jc w:val="both"/>
              <w:rPr>
                <w:sz w:val="28"/>
                <w:szCs w:val="28"/>
              </w:rPr>
            </w:pPr>
            <w:r>
              <w:rPr>
                <w:sz w:val="28"/>
                <w:szCs w:val="28"/>
              </w:rPr>
              <w:t>h</w:t>
            </w:r>
            <w:r w:rsidR="00836B19">
              <w:rPr>
                <w:sz w:val="28"/>
                <w:szCs w:val="28"/>
              </w:rPr>
              <w:t>oa_</w:t>
            </w:r>
            <w:r>
              <w:rPr>
                <w:sz w:val="28"/>
                <w:szCs w:val="28"/>
              </w:rPr>
              <w:t>don_nhap</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CD1CFD" w:rsidP="00002284">
            <w:pPr>
              <w:pStyle w:val="ListParagraph"/>
              <w:tabs>
                <w:tab w:val="left" w:pos="576"/>
                <w:tab w:val="left" w:pos="1199"/>
                <w:tab w:val="left" w:pos="5220"/>
              </w:tabs>
              <w:spacing w:before="120" w:after="120"/>
              <w:ind w:left="0"/>
              <w:jc w:val="both"/>
              <w:rPr>
                <w:sz w:val="28"/>
                <w:szCs w:val="28"/>
              </w:rPr>
            </w:pPr>
            <w:r>
              <w:rPr>
                <w:sz w:val="28"/>
                <w:szCs w:val="28"/>
              </w:rPr>
              <w:t>hoa_don_nhap</w:t>
            </w:r>
          </w:p>
        </w:tc>
      </w:tr>
      <w:tr w:rsidR="00A07CBF" w:rsidRPr="00F67BEE" w:rsidTr="00002284">
        <w:tc>
          <w:tcPr>
            <w:tcW w:w="8646" w:type="dxa"/>
            <w:gridSpan w:val="13"/>
          </w:tcPr>
          <w:p w:rsidR="00A07CBF" w:rsidRPr="00F67BEE" w:rsidRDefault="00A07CBF" w:rsidP="00234B23">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 xml:space="preserve">4.Mô tả : Lưu trữ thông tin </w:t>
            </w:r>
            <w:r w:rsidR="00234B23">
              <w:rPr>
                <w:sz w:val="28"/>
                <w:szCs w:val="28"/>
                <w:lang w:val="vi-VN"/>
              </w:rPr>
              <w:t>hóa đơn nhập</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F53DF" w:rsidRDefault="002F53DF" w:rsidP="00002284">
            <w:pPr>
              <w:pStyle w:val="ListParagraph"/>
              <w:tabs>
                <w:tab w:val="left" w:pos="576"/>
                <w:tab w:val="left" w:pos="1199"/>
                <w:tab w:val="left" w:pos="5220"/>
              </w:tabs>
              <w:spacing w:before="120" w:after="120"/>
              <w:ind w:left="0"/>
              <w:jc w:val="both"/>
              <w:rPr>
                <w:sz w:val="28"/>
                <w:szCs w:val="28"/>
              </w:rPr>
            </w:pPr>
            <w:r>
              <w:rPr>
                <w:sz w:val="28"/>
                <w:szCs w:val="28"/>
              </w:rPr>
              <w:t>hoa_don_nhap_id</w:t>
            </w:r>
          </w:p>
        </w:tc>
        <w:tc>
          <w:tcPr>
            <w:tcW w:w="2410" w:type="dxa"/>
            <w:gridSpan w:val="2"/>
          </w:tcPr>
          <w:p w:rsidR="00A07CBF" w:rsidRPr="009008F1" w:rsidRDefault="00137B73"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nhập</w:t>
            </w:r>
          </w:p>
        </w:tc>
        <w:tc>
          <w:tcPr>
            <w:tcW w:w="1276" w:type="dxa"/>
            <w:gridSpan w:val="3"/>
          </w:tcPr>
          <w:p w:rsidR="00A07CBF" w:rsidRPr="00F67BEE" w:rsidRDefault="00466E5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3B3AE6" w:rsidRDefault="003B3AE6"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9008F1" w:rsidRDefault="00BA33D7"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F67BEE" w:rsidRDefault="00BA33D7"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F67BEE" w:rsidRDefault="00834EC9"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834EC9" w:rsidRDefault="00A07CBF" w:rsidP="00834EC9">
            <w:pPr>
              <w:tabs>
                <w:tab w:val="left" w:pos="576"/>
                <w:tab w:val="left" w:pos="1199"/>
                <w:tab w:val="left" w:pos="5220"/>
              </w:tabs>
              <w:spacing w:before="120" w:after="120"/>
              <w:ind w:left="360"/>
              <w:jc w:val="both"/>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041349" w:rsidRDefault="00041349" w:rsidP="0000228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10" w:type="dxa"/>
            <w:gridSpan w:val="2"/>
          </w:tcPr>
          <w:p w:rsidR="00A07CBF" w:rsidRPr="00A11821"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3"/>
          </w:tcPr>
          <w:p w:rsidR="00A07CBF" w:rsidRPr="00F67BEE"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325915"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003074" w:rsidRPr="00F67BEE" w:rsidTr="00002284">
        <w:trPr>
          <w:trHeight w:val="552"/>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10" w:type="dxa"/>
            <w:gridSpan w:val="2"/>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F67BEE" w:rsidTr="00002284">
        <w:trPr>
          <w:trHeight w:val="510"/>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003074" w:rsidRPr="004B6FF0"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rPr>
              <w:t>Tổng tiền</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9008F1" w:rsidTr="00002284">
        <w:trPr>
          <w:trHeight w:val="615"/>
        </w:trPr>
        <w:tc>
          <w:tcPr>
            <w:tcW w:w="706" w:type="dxa"/>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003074" w:rsidRPr="00A84F72"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003074" w:rsidRPr="00E76B2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003074" w:rsidRPr="00C962B6" w:rsidRDefault="00003074" w:rsidP="00003074">
            <w:pPr>
              <w:tabs>
                <w:tab w:val="left" w:pos="576"/>
                <w:tab w:val="left" w:pos="1199"/>
                <w:tab w:val="left" w:pos="5220"/>
              </w:tabs>
              <w:spacing w:before="120" w:after="120"/>
              <w:ind w:left="360"/>
              <w:jc w:val="both"/>
            </w:pPr>
          </w:p>
        </w:tc>
      </w:tr>
      <w:tr w:rsidR="00003074" w:rsidRPr="00F67BEE" w:rsidTr="00002284">
        <w:trPr>
          <w:trHeight w:val="371"/>
        </w:trPr>
        <w:tc>
          <w:tcPr>
            <w:tcW w:w="8646" w:type="dxa"/>
            <w:gridSpan w:val="1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003074" w:rsidRPr="00F67BEE" w:rsidTr="00002284">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003074" w:rsidRPr="00F67BEE" w:rsidTr="00002284">
        <w:trPr>
          <w:trHeight w:val="187"/>
        </w:trPr>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003074" w:rsidRPr="00FB1F28" w:rsidRDefault="00FB1F28" w:rsidP="0000307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2"/>
          </w:tcPr>
          <w:p w:rsidR="00003074" w:rsidRPr="009008F1" w:rsidRDefault="002A2FF0" w:rsidP="00003074">
            <w:pPr>
              <w:pStyle w:val="ListParagraph"/>
              <w:tabs>
                <w:tab w:val="left" w:pos="576"/>
                <w:tab w:val="left" w:pos="1199"/>
                <w:tab w:val="left" w:pos="5220"/>
              </w:tabs>
              <w:spacing w:before="120" w:after="120"/>
              <w:ind w:left="0"/>
              <w:jc w:val="both"/>
              <w:rPr>
                <w:sz w:val="28"/>
                <w:szCs w:val="28"/>
                <w:lang w:val="vi-VN"/>
              </w:rPr>
            </w:pPr>
            <w:r>
              <w:rPr>
                <w:sz w:val="28"/>
                <w:szCs w:val="28"/>
              </w:rPr>
              <w:t>nhan_vien_id</w:t>
            </w:r>
          </w:p>
        </w:tc>
        <w:tc>
          <w:tcPr>
            <w:tcW w:w="2570" w:type="dxa"/>
            <w:gridSpan w:val="5"/>
          </w:tcPr>
          <w:p w:rsidR="00003074" w:rsidRPr="005A1600" w:rsidRDefault="005A1600" w:rsidP="00003074">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D3388D" w:rsidRPr="00F67BEE" w:rsidTr="00002284">
        <w:trPr>
          <w:trHeight w:val="187"/>
        </w:trPr>
        <w:tc>
          <w:tcPr>
            <w:tcW w:w="848" w:type="dxa"/>
            <w:gridSpan w:val="2"/>
          </w:tcPr>
          <w:p w:rsidR="00D3388D" w:rsidRPr="00D3388D" w:rsidRDefault="003D6BD2" w:rsidP="00003074">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2"/>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570" w:type="dxa"/>
            <w:gridSpan w:val="5"/>
          </w:tcPr>
          <w:p w:rsidR="00F51580"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w:t>
            </w:r>
            <w:r>
              <w:rPr>
                <w:sz w:val="28"/>
                <w:szCs w:val="28"/>
              </w:rPr>
              <w:t>cung_cap</w:t>
            </w:r>
          </w:p>
        </w:tc>
      </w:tr>
    </w:tbl>
    <w:p w:rsidR="00A07CBF" w:rsidRDefault="00F061F9" w:rsidP="00CD51BA">
      <w:pPr>
        <w:pStyle w:val="Caption"/>
        <w:jc w:val="center"/>
        <w:rPr>
          <w:b w:val="0"/>
          <w:i/>
          <w:color w:val="auto"/>
          <w:sz w:val="24"/>
          <w:szCs w:val="24"/>
        </w:rPr>
      </w:pPr>
      <w:bookmarkStart w:id="234" w:name="_Toc499327884"/>
      <w:bookmarkStart w:id="235" w:name="_Toc499416791"/>
      <w:r w:rsidRPr="00F061F9">
        <w:rPr>
          <w:b w:val="0"/>
          <w:i/>
          <w:color w:val="auto"/>
          <w:sz w:val="24"/>
          <w:szCs w:val="24"/>
        </w:rPr>
        <w:t xml:space="preserve">Bảng </w:t>
      </w:r>
      <w:bookmarkEnd w:id="234"/>
      <w:bookmarkEnd w:id="235"/>
      <w:r w:rsidR="007C6123">
        <w:rPr>
          <w:b w:val="0"/>
          <w:i/>
          <w:color w:val="auto"/>
          <w:sz w:val="24"/>
          <w:szCs w:val="24"/>
        </w:rPr>
        <w:t>2.3.12 Hóa đơn nhập</w:t>
      </w:r>
    </w:p>
    <w:p w:rsidR="00CD51BA" w:rsidRPr="00CD51BA" w:rsidRDefault="00CD51BA" w:rsidP="00CD51BA"/>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CF003D" w:rsidRDefault="00CF003D"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FF305A"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r>
      <w:tr w:rsidR="00A07CBF" w:rsidRPr="00BF6D27" w:rsidTr="00002284">
        <w:tc>
          <w:tcPr>
            <w:tcW w:w="8646" w:type="dxa"/>
            <w:gridSpan w:val="13"/>
          </w:tcPr>
          <w:p w:rsidR="00A07CBF" w:rsidRPr="00BF6D27" w:rsidRDefault="00A07CBF" w:rsidP="00F92FF2">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sidR="00F92FF2">
              <w:rPr>
                <w:sz w:val="28"/>
                <w:szCs w:val="28"/>
              </w:rPr>
              <w:t>hóa đơn xuất</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E15E30" w:rsidRDefault="00E15E30" w:rsidP="00002284">
            <w:pPr>
              <w:pStyle w:val="ListParagraph"/>
              <w:tabs>
                <w:tab w:val="left" w:pos="576"/>
                <w:tab w:val="left" w:pos="1199"/>
                <w:tab w:val="left" w:pos="5220"/>
              </w:tabs>
              <w:spacing w:before="120" w:after="120"/>
              <w:ind w:left="0"/>
              <w:jc w:val="both"/>
              <w:rPr>
                <w:sz w:val="28"/>
                <w:szCs w:val="28"/>
              </w:rPr>
            </w:pPr>
            <w:r>
              <w:rPr>
                <w:sz w:val="28"/>
                <w:szCs w:val="28"/>
              </w:rPr>
              <w:t>hoa_don_xuat_id</w:t>
            </w:r>
          </w:p>
        </w:tc>
        <w:tc>
          <w:tcPr>
            <w:tcW w:w="2410" w:type="dxa"/>
            <w:gridSpan w:val="2"/>
          </w:tcPr>
          <w:p w:rsidR="00A07CBF" w:rsidRPr="00BF6D27" w:rsidRDefault="00352FEC"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xuất</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542CC1"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10" w:type="dxa"/>
            <w:gridSpan w:val="2"/>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276" w:type="dxa"/>
            <w:gridSpan w:val="3"/>
          </w:tcPr>
          <w:p w:rsidR="00A07CBF" w:rsidRPr="00BF6D27"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276" w:type="dxa"/>
            <w:gridSpan w:val="3"/>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53105" w:rsidRPr="00BF6D27" w:rsidTr="00002284">
        <w:trPr>
          <w:trHeight w:val="410"/>
        </w:trPr>
        <w:tc>
          <w:tcPr>
            <w:tcW w:w="706"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5</w:t>
            </w:r>
          </w:p>
        </w:tc>
        <w:tc>
          <w:tcPr>
            <w:tcW w:w="1845" w:type="dxa"/>
            <w:gridSpan w:val="4"/>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644D77" w:rsidRDefault="00644D77" w:rsidP="00002284">
            <w:pPr>
              <w:pStyle w:val="ListParagraph"/>
              <w:tabs>
                <w:tab w:val="left" w:pos="576"/>
                <w:tab w:val="left" w:pos="1199"/>
                <w:tab w:val="left" w:pos="5220"/>
              </w:tabs>
              <w:spacing w:before="120" w:after="120"/>
              <w:ind w:left="0"/>
              <w:jc w:val="center"/>
              <w:rPr>
                <w:sz w:val="28"/>
                <w:szCs w:val="28"/>
              </w:rPr>
            </w:pPr>
            <w:r>
              <w:rPr>
                <w:sz w:val="28"/>
                <w:szCs w:val="28"/>
              </w:rPr>
              <w:t>khach_hang_id</w:t>
            </w:r>
          </w:p>
        </w:tc>
        <w:tc>
          <w:tcPr>
            <w:tcW w:w="2489" w:type="dxa"/>
            <w:gridSpan w:val="3"/>
          </w:tcPr>
          <w:p w:rsidR="00A07CBF" w:rsidRPr="0072073D" w:rsidRDefault="00644D77" w:rsidP="00002284">
            <w:pPr>
              <w:pStyle w:val="ListParagraph"/>
              <w:tabs>
                <w:tab w:val="left" w:pos="576"/>
                <w:tab w:val="left" w:pos="1199"/>
                <w:tab w:val="left" w:pos="5220"/>
              </w:tabs>
              <w:spacing w:before="120" w:after="120"/>
              <w:ind w:left="0"/>
              <w:jc w:val="both"/>
              <w:rPr>
                <w:sz w:val="28"/>
                <w:szCs w:val="28"/>
                <w:lang w:val="vi-VN"/>
              </w:rPr>
            </w:pPr>
            <w:r>
              <w:rPr>
                <w:sz w:val="28"/>
                <w:szCs w:val="28"/>
              </w:rPr>
              <w:t>khach_hang_id</w:t>
            </w:r>
          </w:p>
        </w:tc>
        <w:tc>
          <w:tcPr>
            <w:tcW w:w="2570" w:type="dxa"/>
            <w:gridSpan w:val="4"/>
          </w:tcPr>
          <w:p w:rsidR="00A07CBF" w:rsidRPr="00644D77" w:rsidRDefault="00644D77" w:rsidP="00002284">
            <w:pPr>
              <w:pStyle w:val="ListParagraph"/>
              <w:tabs>
                <w:tab w:val="left" w:pos="576"/>
                <w:tab w:val="left" w:pos="1199"/>
                <w:tab w:val="left" w:pos="5220"/>
              </w:tabs>
              <w:spacing w:before="120" w:after="120"/>
              <w:ind w:left="0"/>
              <w:jc w:val="both"/>
              <w:rPr>
                <w:sz w:val="28"/>
                <w:szCs w:val="28"/>
              </w:rPr>
            </w:pPr>
            <w:r>
              <w:rPr>
                <w:sz w:val="28"/>
                <w:szCs w:val="28"/>
              </w:rPr>
              <w:t>khach_</w:t>
            </w:r>
            <w:r>
              <w:rPr>
                <w:sz w:val="28"/>
                <w:szCs w:val="28"/>
              </w:rPr>
              <w:t>hang</w:t>
            </w:r>
          </w:p>
        </w:tc>
      </w:tr>
    </w:tbl>
    <w:p w:rsidR="00A07CBF" w:rsidRDefault="00F061F9" w:rsidP="00327D86">
      <w:pPr>
        <w:pStyle w:val="Caption"/>
        <w:jc w:val="center"/>
        <w:rPr>
          <w:b w:val="0"/>
          <w:i/>
          <w:color w:val="auto"/>
          <w:sz w:val="24"/>
          <w:szCs w:val="24"/>
        </w:rPr>
      </w:pPr>
      <w:bookmarkStart w:id="236" w:name="_Toc499327885"/>
      <w:bookmarkStart w:id="237" w:name="_Toc499416792"/>
      <w:r w:rsidRPr="00F061F9">
        <w:rPr>
          <w:b w:val="0"/>
          <w:i/>
          <w:color w:val="auto"/>
          <w:sz w:val="24"/>
          <w:szCs w:val="24"/>
        </w:rPr>
        <w:t xml:space="preserve">Bảng </w:t>
      </w:r>
      <w:bookmarkEnd w:id="236"/>
      <w:bookmarkEnd w:id="237"/>
      <w:r w:rsidR="003E1BE5">
        <w:rPr>
          <w:b w:val="0"/>
          <w:i/>
          <w:color w:val="auto"/>
          <w:sz w:val="24"/>
          <w:szCs w:val="24"/>
        </w:rPr>
        <w:t xml:space="preserve">2.3.13 </w:t>
      </w:r>
      <w:r w:rsidR="00A447CE">
        <w:rPr>
          <w:b w:val="0"/>
          <w:i/>
          <w:color w:val="auto"/>
          <w:sz w:val="24"/>
          <w:szCs w:val="24"/>
        </w:rPr>
        <w:t>Hóa đơn xuất</w:t>
      </w:r>
    </w:p>
    <w:p w:rsidR="00327D86" w:rsidRPr="00327D86" w:rsidRDefault="00327D86" w:rsidP="00327D86"/>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F92FF2"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CE0729" w:rsidRDefault="00CE0729" w:rsidP="00002284">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A07CBF" w:rsidRPr="009B248B" w:rsidRDefault="00CE0729" w:rsidP="00002284">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A07CBF" w:rsidRPr="0072073D" w:rsidRDefault="00CE0729"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5"/>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2"/>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p>
        </w:tc>
      </w:tr>
      <w:tr w:rsidR="003B5F71" w:rsidRPr="0072073D" w:rsidTr="00002284">
        <w:trPr>
          <w:trHeight w:val="527"/>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3B5F71" w:rsidRDefault="003B5F71" w:rsidP="003B5F71">
            <w:pPr>
              <w:tabs>
                <w:tab w:val="left" w:pos="576"/>
                <w:tab w:val="left" w:pos="1199"/>
                <w:tab w:val="left" w:pos="5220"/>
              </w:tabs>
              <w:spacing w:before="120" w:after="120"/>
              <w:ind w:left="360"/>
              <w:jc w:val="both"/>
            </w:pPr>
          </w:p>
        </w:tc>
      </w:tr>
      <w:tr w:rsidR="003B5F71" w:rsidRPr="009B248B" w:rsidTr="00002284">
        <w:trPr>
          <w:trHeight w:val="645"/>
        </w:trPr>
        <w:tc>
          <w:tcPr>
            <w:tcW w:w="706" w:type="dxa"/>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3B5F71" w:rsidRPr="00551833" w:rsidRDefault="003B5F71" w:rsidP="00551833">
            <w:pPr>
              <w:tabs>
                <w:tab w:val="left" w:pos="576"/>
                <w:tab w:val="left" w:pos="1199"/>
                <w:tab w:val="left" w:pos="5220"/>
              </w:tabs>
              <w:spacing w:before="120" w:after="120"/>
              <w:ind w:left="360"/>
              <w:jc w:val="both"/>
            </w:pPr>
          </w:p>
        </w:tc>
      </w:tr>
      <w:tr w:rsidR="00E31D61" w:rsidRPr="009B248B" w:rsidTr="00002284">
        <w:trPr>
          <w:trHeight w:val="645"/>
        </w:trPr>
        <w:tc>
          <w:tcPr>
            <w:tcW w:w="706" w:type="dxa"/>
          </w:tcPr>
          <w:p w:rsidR="00E31D61" w:rsidRPr="00E31D61"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E31D61" w:rsidRPr="0072073D" w:rsidRDefault="00E31D61" w:rsidP="00E31D61">
            <w:pPr>
              <w:pStyle w:val="ListParagraph"/>
              <w:numPr>
                <w:ilvl w:val="0"/>
                <w:numId w:val="20"/>
              </w:numPr>
              <w:tabs>
                <w:tab w:val="left" w:pos="576"/>
                <w:tab w:val="left" w:pos="1199"/>
                <w:tab w:val="left" w:pos="5220"/>
              </w:tabs>
              <w:spacing w:before="120" w:after="120"/>
              <w:jc w:val="both"/>
              <w:rPr>
                <w:sz w:val="28"/>
                <w:szCs w:val="28"/>
              </w:rPr>
            </w:pPr>
          </w:p>
        </w:tc>
      </w:tr>
      <w:tr w:rsidR="00E31D61" w:rsidRPr="0072073D" w:rsidTr="00002284">
        <w:trPr>
          <w:trHeight w:val="371"/>
        </w:trPr>
        <w:tc>
          <w:tcPr>
            <w:tcW w:w="8646" w:type="dxa"/>
            <w:gridSpan w:val="1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E31D61" w:rsidRPr="0072073D" w:rsidTr="00002284">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E31D61" w:rsidRPr="0072073D" w:rsidTr="00002284">
        <w:trPr>
          <w:trHeight w:val="187"/>
        </w:trPr>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238" w:name="_Toc499327886"/>
    </w:p>
    <w:p w:rsidR="00A07CBF" w:rsidRDefault="00F061F9" w:rsidP="00F061F9">
      <w:pPr>
        <w:pStyle w:val="Caption"/>
        <w:jc w:val="center"/>
        <w:rPr>
          <w:b w:val="0"/>
          <w:i/>
          <w:color w:val="auto"/>
          <w:sz w:val="24"/>
          <w:szCs w:val="24"/>
        </w:rPr>
      </w:pPr>
      <w:bookmarkStart w:id="239" w:name="_Toc499416793"/>
      <w:r w:rsidRPr="00F061F9">
        <w:rPr>
          <w:b w:val="0"/>
          <w:i/>
          <w:color w:val="auto"/>
          <w:sz w:val="24"/>
          <w:szCs w:val="24"/>
          <w:lang w:val="vi-VN"/>
        </w:rPr>
        <w:t xml:space="preserve">Bảng </w:t>
      </w:r>
      <w:bookmarkEnd w:id="238"/>
      <w:bookmarkEnd w:id="239"/>
      <w:r w:rsidR="006D4FEC">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55014E">
        <w:trPr>
          <w:trHeight w:val="474"/>
        </w:trPr>
        <w:tc>
          <w:tcPr>
            <w:tcW w:w="1400"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30313B" w:rsidP="0055014E">
            <w:pPr>
              <w:pStyle w:val="ListParagraph"/>
              <w:tabs>
                <w:tab w:val="left" w:pos="576"/>
                <w:tab w:val="left" w:pos="1199"/>
                <w:tab w:val="left" w:pos="5220"/>
              </w:tabs>
              <w:spacing w:before="120" w:after="120"/>
              <w:ind w:left="0"/>
              <w:jc w:val="both"/>
              <w:rPr>
                <w:sz w:val="28"/>
                <w:szCs w:val="28"/>
              </w:rPr>
            </w:pPr>
            <w:r>
              <w:rPr>
                <w:sz w:val="28"/>
                <w:szCs w:val="28"/>
              </w:rPr>
              <w:t>nhan_vien</w:t>
            </w:r>
          </w:p>
        </w:tc>
        <w:tc>
          <w:tcPr>
            <w:tcW w:w="978"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30313B" w:rsidP="0055014E">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7C12AB" w:rsidRPr="0072073D" w:rsidTr="0055014E">
        <w:tc>
          <w:tcPr>
            <w:tcW w:w="8646" w:type="dxa"/>
            <w:gridSpan w:val="13"/>
          </w:tcPr>
          <w:p w:rsidR="007C12AB" w:rsidRPr="0030313B" w:rsidRDefault="007C12AB" w:rsidP="0030313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30313B">
              <w:rPr>
                <w:sz w:val="28"/>
                <w:szCs w:val="28"/>
              </w:rPr>
              <w:t>nhân viên</w:t>
            </w:r>
          </w:p>
        </w:tc>
      </w:tr>
      <w:tr w:rsidR="007C12AB" w:rsidRPr="0072073D" w:rsidTr="0055014E">
        <w:trPr>
          <w:trHeight w:val="473"/>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5.Mô tả chi tiết các cột</w:t>
            </w:r>
          </w:p>
        </w:tc>
      </w:tr>
      <w:tr w:rsidR="007C12AB" w:rsidRPr="0072073D" w:rsidTr="0055014E">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55014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55014E">
        <w:trPr>
          <w:trHeight w:val="466"/>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9C17AD" w:rsidP="0055014E">
            <w:pPr>
              <w:pStyle w:val="ListParagraph"/>
              <w:tabs>
                <w:tab w:val="left" w:pos="576"/>
                <w:tab w:val="left" w:pos="1199"/>
                <w:tab w:val="left" w:pos="5220"/>
              </w:tabs>
              <w:spacing w:before="120" w:after="120"/>
              <w:ind w:left="0"/>
              <w:jc w:val="both"/>
              <w:rPr>
                <w:sz w:val="28"/>
                <w:szCs w:val="28"/>
              </w:rPr>
            </w:pPr>
            <w:r>
              <w:rPr>
                <w:sz w:val="28"/>
                <w:szCs w:val="28"/>
              </w:rPr>
              <w:t>nhan_vien</w:t>
            </w:r>
            <w:r w:rsidR="007C12AB">
              <w:rPr>
                <w:sz w:val="28"/>
                <w:szCs w:val="28"/>
              </w:rPr>
              <w:t>_id</w:t>
            </w:r>
          </w:p>
        </w:tc>
        <w:tc>
          <w:tcPr>
            <w:tcW w:w="2268" w:type="dxa"/>
            <w:gridSpan w:val="2"/>
          </w:tcPr>
          <w:p w:rsidR="007C12AB" w:rsidRPr="009B248B" w:rsidRDefault="009C17AD" w:rsidP="0055014E">
            <w:pPr>
              <w:pStyle w:val="ListParagraph"/>
              <w:tabs>
                <w:tab w:val="left" w:pos="576"/>
                <w:tab w:val="left" w:pos="1199"/>
                <w:tab w:val="left" w:pos="5220"/>
              </w:tabs>
              <w:spacing w:before="120" w:after="120"/>
              <w:ind w:left="0"/>
              <w:jc w:val="both"/>
              <w:rPr>
                <w:sz w:val="28"/>
                <w:szCs w:val="28"/>
                <w:lang w:val="vi-VN"/>
              </w:rPr>
            </w:pPr>
            <w:r>
              <w:rPr>
                <w:sz w:val="28"/>
                <w:szCs w:val="28"/>
              </w:rPr>
              <w:t>Mã nhân viên</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40"/>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5"/>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2"/>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p>
        </w:tc>
      </w:tr>
      <w:tr w:rsidR="007C12AB" w:rsidRPr="0072073D" w:rsidTr="0055014E">
        <w:trPr>
          <w:trHeight w:val="527"/>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9C17AD" w:rsidP="0055014E">
            <w:pPr>
              <w:pStyle w:val="ListParagraph"/>
              <w:tabs>
                <w:tab w:val="left" w:pos="576"/>
                <w:tab w:val="left" w:pos="1199"/>
                <w:tab w:val="left" w:pos="5220"/>
              </w:tabs>
              <w:spacing w:before="120" w:after="120"/>
              <w:ind w:left="0"/>
              <w:jc w:val="both"/>
              <w:rPr>
                <w:sz w:val="28"/>
                <w:szCs w:val="28"/>
              </w:rPr>
            </w:pPr>
            <w:r>
              <w:rPr>
                <w:sz w:val="28"/>
                <w:szCs w:val="28"/>
              </w:rPr>
              <w:t>gioi_tinh</w:t>
            </w:r>
          </w:p>
        </w:tc>
        <w:tc>
          <w:tcPr>
            <w:tcW w:w="2268" w:type="dxa"/>
            <w:gridSpan w:val="2"/>
          </w:tcPr>
          <w:p w:rsidR="007C12AB" w:rsidRPr="009B248B" w:rsidRDefault="009C17AD" w:rsidP="0055014E">
            <w:pPr>
              <w:pStyle w:val="ListParagraph"/>
              <w:tabs>
                <w:tab w:val="left" w:pos="576"/>
                <w:tab w:val="left" w:pos="1199"/>
                <w:tab w:val="left" w:pos="5220"/>
              </w:tabs>
              <w:spacing w:before="120" w:after="120"/>
              <w:ind w:left="0"/>
              <w:jc w:val="both"/>
              <w:rPr>
                <w:sz w:val="28"/>
                <w:szCs w:val="28"/>
                <w:lang w:val="vi-VN"/>
              </w:rPr>
            </w:pPr>
            <w:r>
              <w:rPr>
                <w:sz w:val="28"/>
                <w:szCs w:val="28"/>
              </w:rPr>
              <w:t>Giới tính</w:t>
            </w:r>
          </w:p>
        </w:tc>
        <w:tc>
          <w:tcPr>
            <w:tcW w:w="1276" w:type="dxa"/>
            <w:gridSpan w:val="3"/>
          </w:tcPr>
          <w:p w:rsidR="007C12AB" w:rsidRPr="0072073D" w:rsidRDefault="009C17AD"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0536E6" w:rsidP="0055014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3B5F71"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B24C47" w:rsidP="0055014E">
            <w:pPr>
              <w:pStyle w:val="ListParagraph"/>
              <w:tabs>
                <w:tab w:val="left" w:pos="576"/>
                <w:tab w:val="left" w:pos="1199"/>
                <w:tab w:val="left" w:pos="5220"/>
              </w:tabs>
              <w:spacing w:before="120" w:after="120"/>
              <w:ind w:left="0"/>
              <w:jc w:val="both"/>
              <w:rPr>
                <w:sz w:val="28"/>
                <w:szCs w:val="28"/>
              </w:rPr>
            </w:pPr>
            <w:r>
              <w:rPr>
                <w:sz w:val="28"/>
                <w:szCs w:val="28"/>
              </w:rPr>
              <w:t>luong_thang</w:t>
            </w:r>
          </w:p>
        </w:tc>
        <w:tc>
          <w:tcPr>
            <w:tcW w:w="2268" w:type="dxa"/>
            <w:gridSpan w:val="2"/>
          </w:tcPr>
          <w:p w:rsidR="007C12AB" w:rsidRPr="005E6D2E" w:rsidRDefault="00B24C47" w:rsidP="0055014E">
            <w:pPr>
              <w:pStyle w:val="ListParagraph"/>
              <w:tabs>
                <w:tab w:val="left" w:pos="576"/>
                <w:tab w:val="left" w:pos="1199"/>
                <w:tab w:val="left" w:pos="5220"/>
              </w:tabs>
              <w:spacing w:before="120" w:after="120"/>
              <w:ind w:left="0"/>
              <w:jc w:val="both"/>
              <w:rPr>
                <w:sz w:val="28"/>
                <w:szCs w:val="28"/>
              </w:rPr>
            </w:pPr>
            <w:r>
              <w:rPr>
                <w:sz w:val="28"/>
                <w:szCs w:val="28"/>
              </w:rPr>
              <w:t xml:space="preserve">Lương </w:t>
            </w:r>
          </w:p>
        </w:tc>
        <w:tc>
          <w:tcPr>
            <w:tcW w:w="1276" w:type="dxa"/>
            <w:gridSpan w:val="3"/>
          </w:tcPr>
          <w:p w:rsidR="007C12AB" w:rsidRPr="009B248B" w:rsidRDefault="00B24C47" w:rsidP="0055014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7C12AB" w:rsidRPr="009B248B" w:rsidRDefault="00B24C47" w:rsidP="0055014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7C12AB" w:rsidRPr="00551833"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E31D61"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FB2033" w:rsidP="0055014E">
            <w:pPr>
              <w:pStyle w:val="ListParagraph"/>
              <w:tabs>
                <w:tab w:val="left" w:pos="576"/>
                <w:tab w:val="left" w:pos="1199"/>
                <w:tab w:val="left" w:pos="5220"/>
              </w:tabs>
              <w:spacing w:before="120" w:after="120"/>
              <w:ind w:left="0"/>
              <w:jc w:val="both"/>
              <w:rPr>
                <w:sz w:val="28"/>
                <w:szCs w:val="28"/>
              </w:rPr>
            </w:pPr>
            <w:r>
              <w:rPr>
                <w:sz w:val="28"/>
                <w:szCs w:val="28"/>
              </w:rPr>
              <w:t>bo_phan</w:t>
            </w:r>
            <w:r w:rsidR="007C12AB">
              <w:rPr>
                <w:sz w:val="28"/>
                <w:szCs w:val="28"/>
              </w:rPr>
              <w:t>_id</w:t>
            </w:r>
          </w:p>
        </w:tc>
        <w:tc>
          <w:tcPr>
            <w:tcW w:w="2268" w:type="dxa"/>
            <w:gridSpan w:val="2"/>
          </w:tcPr>
          <w:p w:rsidR="007C12AB" w:rsidRPr="005652FB" w:rsidRDefault="00FB2033" w:rsidP="0055014E">
            <w:pPr>
              <w:pStyle w:val="ListParagraph"/>
              <w:tabs>
                <w:tab w:val="left" w:pos="576"/>
                <w:tab w:val="left" w:pos="1199"/>
                <w:tab w:val="left" w:pos="5220"/>
              </w:tabs>
              <w:spacing w:before="120" w:after="120"/>
              <w:ind w:left="0"/>
              <w:jc w:val="both"/>
              <w:rPr>
                <w:sz w:val="28"/>
                <w:szCs w:val="28"/>
              </w:rPr>
            </w:pPr>
            <w:r>
              <w:rPr>
                <w:sz w:val="28"/>
                <w:szCs w:val="28"/>
              </w:rPr>
              <w:t>Mã bộ phận</w:t>
            </w:r>
          </w:p>
        </w:tc>
        <w:tc>
          <w:tcPr>
            <w:tcW w:w="1276" w:type="dxa"/>
            <w:gridSpan w:val="3"/>
          </w:tcPr>
          <w:p w:rsidR="007C12AB" w:rsidRPr="005652FB" w:rsidRDefault="00FB2033"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5652FB" w:rsidRDefault="00FB2033" w:rsidP="0055014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AA05B6" w:rsidRPr="00AA05B6" w:rsidTr="0055014E">
        <w:trPr>
          <w:trHeight w:val="645"/>
        </w:trPr>
        <w:tc>
          <w:tcPr>
            <w:tcW w:w="706" w:type="dxa"/>
          </w:tcPr>
          <w:p w:rsidR="00AA05B6" w:rsidRPr="00AA05B6" w:rsidRDefault="00AA05B6" w:rsidP="0055014E">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AA05B6" w:rsidRPr="00AA05B6" w:rsidRDefault="00AA05B6" w:rsidP="0055014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AA05B6" w:rsidRPr="00AA05B6" w:rsidRDefault="00AA05B6" w:rsidP="0055014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A05B6" w:rsidRPr="00AA05B6" w:rsidRDefault="00AA05B6" w:rsidP="0055014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A05B6" w:rsidRPr="00AA05B6" w:rsidRDefault="00474425" w:rsidP="0055014E">
            <w:pPr>
              <w:pStyle w:val="ListParagraph"/>
              <w:tabs>
                <w:tab w:val="left" w:pos="576"/>
                <w:tab w:val="left" w:pos="1199"/>
                <w:tab w:val="left" w:pos="5220"/>
              </w:tabs>
              <w:spacing w:before="120" w:after="120"/>
              <w:ind w:left="0"/>
              <w:jc w:val="both"/>
              <w:rPr>
                <w:sz w:val="28"/>
                <w:szCs w:val="28"/>
              </w:rPr>
            </w:pPr>
            <w:r>
              <w:rPr>
                <w:sz w:val="28"/>
                <w:szCs w:val="28"/>
              </w:rPr>
              <w:t>B</w:t>
            </w:r>
            <w:r w:rsidR="00AA05B6">
              <w:rPr>
                <w:sz w:val="28"/>
                <w:szCs w:val="28"/>
              </w:rPr>
              <w:t>oolean</w:t>
            </w:r>
          </w:p>
        </w:tc>
        <w:tc>
          <w:tcPr>
            <w:tcW w:w="708" w:type="dxa"/>
          </w:tcPr>
          <w:p w:rsidR="00AA05B6" w:rsidRPr="00AA05B6" w:rsidRDefault="00AA05B6"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371"/>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55014E">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D0892" w:rsidRPr="0072073D" w:rsidTr="0055014E">
        <w:tc>
          <w:tcPr>
            <w:tcW w:w="848" w:type="dxa"/>
            <w:gridSpan w:val="2"/>
          </w:tcPr>
          <w:p w:rsidR="00DD0892" w:rsidRPr="00DD0892" w:rsidRDefault="00DD0892" w:rsidP="0055014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D0892" w:rsidRPr="00DD0892" w:rsidRDefault="00DD0892" w:rsidP="0055014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489" w:type="dxa"/>
            <w:gridSpan w:val="3"/>
          </w:tcPr>
          <w:p w:rsidR="00DD0892" w:rsidRPr="00DD0892" w:rsidRDefault="00DD0892" w:rsidP="0055014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570" w:type="dxa"/>
            <w:gridSpan w:val="4"/>
          </w:tcPr>
          <w:p w:rsidR="00DD0892" w:rsidRPr="00DD0892" w:rsidRDefault="00DD0892" w:rsidP="0055014E">
            <w:pPr>
              <w:pStyle w:val="ListParagraph"/>
              <w:tabs>
                <w:tab w:val="left" w:pos="576"/>
                <w:tab w:val="left" w:pos="1199"/>
                <w:tab w:val="left" w:pos="5220"/>
              </w:tabs>
              <w:spacing w:before="120" w:after="120"/>
              <w:ind w:left="0"/>
              <w:jc w:val="both"/>
              <w:rPr>
                <w:sz w:val="28"/>
                <w:szCs w:val="28"/>
              </w:rPr>
            </w:pPr>
            <w:r>
              <w:rPr>
                <w:sz w:val="28"/>
                <w:szCs w:val="28"/>
              </w:rPr>
              <w:t>bo_phan</w:t>
            </w:r>
          </w:p>
        </w:tc>
      </w:tr>
    </w:tbl>
    <w:p w:rsidR="007C12AB" w:rsidRPr="00F061F9" w:rsidRDefault="007C12AB" w:rsidP="007C12AB">
      <w:pPr>
        <w:pStyle w:val="Caption"/>
        <w:jc w:val="center"/>
        <w:rPr>
          <w:b w:val="0"/>
          <w:i/>
          <w:color w:val="auto"/>
          <w:sz w:val="24"/>
          <w:szCs w:val="24"/>
          <w:lang w:val="vi-VN"/>
        </w:rPr>
      </w:pPr>
      <w:bookmarkStart w:id="240" w:name="_GoBack"/>
      <w:bookmarkEnd w:id="240"/>
      <w:r w:rsidRPr="00F061F9">
        <w:rPr>
          <w:b w:val="0"/>
          <w:i/>
          <w:color w:val="auto"/>
          <w:sz w:val="24"/>
          <w:szCs w:val="24"/>
          <w:lang w:val="vi-VN"/>
        </w:rPr>
        <w:t xml:space="preserve">Bảng </w:t>
      </w:r>
      <w:r w:rsidR="002946CB">
        <w:rPr>
          <w:b w:val="0"/>
          <w:i/>
          <w:color w:val="auto"/>
          <w:sz w:val="24"/>
          <w:szCs w:val="24"/>
        </w:rPr>
        <w:t>2.3.15</w:t>
      </w:r>
      <w:r>
        <w:rPr>
          <w:b w:val="0"/>
          <w:i/>
          <w:color w:val="auto"/>
          <w:sz w:val="24"/>
          <w:szCs w:val="24"/>
        </w:rPr>
        <w:t xml:space="preserve"> </w:t>
      </w:r>
      <w:r w:rsidR="002946CB">
        <w:rPr>
          <w:b w:val="0"/>
          <w:i/>
          <w:color w:val="auto"/>
          <w:sz w:val="24"/>
          <w:szCs w:val="24"/>
        </w:rPr>
        <w:t>Nhân viê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55014E">
        <w:trPr>
          <w:trHeight w:val="474"/>
        </w:trPr>
        <w:tc>
          <w:tcPr>
            <w:tcW w:w="1400"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7C12AB" w:rsidRPr="0072073D" w:rsidTr="0055014E">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7C12AB" w:rsidRPr="0072073D" w:rsidTr="0055014E">
        <w:trPr>
          <w:trHeight w:val="473"/>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55014E">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55014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55014E">
        <w:trPr>
          <w:trHeight w:val="466"/>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40"/>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5"/>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2"/>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p>
        </w:tc>
      </w:tr>
      <w:tr w:rsidR="007C12AB" w:rsidRPr="0072073D" w:rsidTr="0055014E">
        <w:trPr>
          <w:trHeight w:val="527"/>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3B5F71"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6</w:t>
            </w:r>
          </w:p>
        </w:tc>
        <w:tc>
          <w:tcPr>
            <w:tcW w:w="1987" w:type="dxa"/>
            <w:gridSpan w:val="4"/>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E31D61"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371"/>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55014E">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7C12AB" w:rsidRPr="0072073D" w:rsidTr="0055014E">
        <w:trPr>
          <w:trHeight w:val="187"/>
        </w:trPr>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7C12AB" w:rsidRDefault="007C12AB" w:rsidP="007C12AB">
      <w:pPr>
        <w:pStyle w:val="Caption"/>
        <w:jc w:val="center"/>
        <w:rPr>
          <w:b w:val="0"/>
          <w:i/>
          <w:color w:val="auto"/>
          <w:sz w:val="24"/>
          <w:szCs w:val="24"/>
          <w:lang w:val="vi-VN"/>
        </w:rPr>
      </w:pPr>
    </w:p>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55014E">
        <w:trPr>
          <w:trHeight w:val="474"/>
        </w:trPr>
        <w:tc>
          <w:tcPr>
            <w:tcW w:w="1400"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7C12AB" w:rsidRPr="0072073D" w:rsidTr="0055014E">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7C12AB" w:rsidRPr="0072073D" w:rsidTr="0055014E">
        <w:trPr>
          <w:trHeight w:val="473"/>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55014E">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55014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55014E">
        <w:trPr>
          <w:trHeight w:val="466"/>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40"/>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5"/>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2"/>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p>
        </w:tc>
      </w:tr>
      <w:tr w:rsidR="007C12AB" w:rsidRPr="0072073D" w:rsidTr="0055014E">
        <w:trPr>
          <w:trHeight w:val="527"/>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3B5F71"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E31D61"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371"/>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55014E">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7C12AB" w:rsidRPr="0072073D" w:rsidTr="0055014E">
        <w:trPr>
          <w:trHeight w:val="187"/>
        </w:trPr>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7C12AB" w:rsidRDefault="007C12AB" w:rsidP="007C12AB">
      <w:pPr>
        <w:pStyle w:val="Caption"/>
        <w:jc w:val="center"/>
        <w:rPr>
          <w:b w:val="0"/>
          <w:i/>
          <w:color w:val="auto"/>
          <w:sz w:val="24"/>
          <w:szCs w:val="24"/>
          <w:lang w:val="vi-VN"/>
        </w:rPr>
      </w:pPr>
    </w:p>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55014E">
        <w:trPr>
          <w:trHeight w:val="474"/>
        </w:trPr>
        <w:tc>
          <w:tcPr>
            <w:tcW w:w="1400"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7C12AB" w:rsidRPr="0072073D" w:rsidTr="0055014E">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7C12AB" w:rsidRPr="0072073D" w:rsidTr="0055014E">
        <w:trPr>
          <w:trHeight w:val="473"/>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55014E">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55014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55014E">
        <w:trPr>
          <w:trHeight w:val="466"/>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40"/>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5"/>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552"/>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p>
        </w:tc>
      </w:tr>
      <w:tr w:rsidR="007C12AB" w:rsidRPr="0072073D" w:rsidTr="0055014E">
        <w:trPr>
          <w:trHeight w:val="527"/>
        </w:trPr>
        <w:tc>
          <w:tcPr>
            <w:tcW w:w="706" w:type="dxa"/>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3B5F71"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9B248B" w:rsidRDefault="007C12AB" w:rsidP="0055014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55014E">
            <w:pPr>
              <w:tabs>
                <w:tab w:val="left" w:pos="576"/>
                <w:tab w:val="left" w:pos="1199"/>
                <w:tab w:val="left" w:pos="5220"/>
              </w:tabs>
              <w:spacing w:before="120" w:after="120"/>
              <w:ind w:left="360"/>
              <w:jc w:val="both"/>
            </w:pPr>
          </w:p>
        </w:tc>
      </w:tr>
      <w:tr w:rsidR="007C12AB" w:rsidRPr="009B248B" w:rsidTr="0055014E">
        <w:trPr>
          <w:trHeight w:val="645"/>
        </w:trPr>
        <w:tc>
          <w:tcPr>
            <w:tcW w:w="706" w:type="dxa"/>
          </w:tcPr>
          <w:p w:rsidR="007C12AB" w:rsidRPr="00E31D61"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5652FB"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55014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55014E">
        <w:trPr>
          <w:trHeight w:val="371"/>
        </w:trPr>
        <w:tc>
          <w:tcPr>
            <w:tcW w:w="8646" w:type="dxa"/>
            <w:gridSpan w:val="1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55014E">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7C12AB" w:rsidRPr="0072073D" w:rsidTr="0055014E">
        <w:trPr>
          <w:trHeight w:val="187"/>
        </w:trPr>
        <w:tc>
          <w:tcPr>
            <w:tcW w:w="848" w:type="dxa"/>
            <w:gridSpan w:val="2"/>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7C12AB" w:rsidRPr="0072073D" w:rsidRDefault="007C12AB" w:rsidP="0055014E">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7C12AB" w:rsidRDefault="007C12AB" w:rsidP="007C12AB">
      <w:pPr>
        <w:pStyle w:val="Caption"/>
        <w:jc w:val="center"/>
        <w:rPr>
          <w:b w:val="0"/>
          <w:i/>
          <w:color w:val="auto"/>
          <w:sz w:val="24"/>
          <w:szCs w:val="24"/>
          <w:lang w:val="vi-VN"/>
        </w:rPr>
      </w:pPr>
    </w:p>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14 Khách hàng</w:t>
      </w:r>
    </w:p>
    <w:p w:rsidR="007C12AB" w:rsidRPr="007C12AB" w:rsidRDefault="007C12AB" w:rsidP="007C12AB"/>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ED5090">
      <w:pPr>
        <w:pStyle w:val="ListParagraph"/>
        <w:numPr>
          <w:ilvl w:val="0"/>
          <w:numId w:val="15"/>
        </w:numPr>
        <w:spacing w:line="360" w:lineRule="auto"/>
        <w:ind w:left="426" w:hanging="426"/>
        <w:jc w:val="both"/>
        <w:outlineLvl w:val="1"/>
        <w:rPr>
          <w:rFonts w:asciiTheme="majorHAnsi" w:hAnsiTheme="majorHAnsi" w:cstheme="majorHAnsi"/>
          <w:lang w:val="vi-VN"/>
        </w:rPr>
      </w:pPr>
      <w:bookmarkStart w:id="241" w:name="_Toc25848724"/>
      <w:r>
        <w:rPr>
          <w:rFonts w:asciiTheme="majorHAnsi" w:hAnsiTheme="majorHAnsi" w:cstheme="majorHAnsi"/>
          <w:lang w:val="vi-VN"/>
        </w:rPr>
        <w:lastRenderedPageBreak/>
        <w:t>Thiết kế giao diện:</w:t>
      </w:r>
      <w:bookmarkEnd w:id="241"/>
    </w:p>
    <w:p w:rsidR="00326632" w:rsidRDefault="00326632" w:rsidP="00ED5090">
      <w:pPr>
        <w:pStyle w:val="ListParagraph"/>
        <w:numPr>
          <w:ilvl w:val="1"/>
          <w:numId w:val="15"/>
        </w:numPr>
        <w:tabs>
          <w:tab w:val="left" w:pos="426"/>
        </w:tabs>
        <w:spacing w:line="360" w:lineRule="auto"/>
        <w:ind w:left="709"/>
        <w:outlineLvl w:val="2"/>
        <w:rPr>
          <w:lang w:val="vi-VN"/>
        </w:rPr>
      </w:pPr>
      <w:bookmarkStart w:id="242" w:name="_Toc499323570"/>
      <w:bookmarkStart w:id="243" w:name="_Toc25848725"/>
      <w:r>
        <w:rPr>
          <w:lang w:val="vi-VN"/>
        </w:rPr>
        <w:t>Thiết kế giao diện nghiệp vụ</w:t>
      </w:r>
      <w:bookmarkEnd w:id="242"/>
      <w:r w:rsidR="00D00FC5">
        <w:rPr>
          <w:lang w:val="vi-VN"/>
        </w:rPr>
        <w:t>:</w:t>
      </w:r>
      <w:bookmarkEnd w:id="243"/>
      <w:r>
        <w:rPr>
          <w:lang w:val="vi-VN"/>
        </w:rPr>
        <w:t xml:space="preserve"> </w:t>
      </w:r>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19">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4" w:name="_Toc499326720"/>
      <w:bookmarkStart w:id="245"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244"/>
      <w:bookmarkEnd w:id="245"/>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0">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6" w:name="_Toc499326721"/>
      <w:bookmarkStart w:id="247" w:name="_Toc499417446"/>
      <w:r w:rsidRPr="00DD67FE">
        <w:rPr>
          <w:b w:val="0"/>
          <w:i/>
          <w:color w:val="auto"/>
          <w:sz w:val="24"/>
          <w:szCs w:val="24"/>
          <w:lang w:val="vi-VN"/>
        </w:rPr>
        <w:lastRenderedPageBreak/>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246"/>
      <w:bookmarkEnd w:id="247"/>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1">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48" w:name="_Toc499326722"/>
      <w:bookmarkStart w:id="249"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248"/>
      <w:bookmarkEnd w:id="24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2">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0" w:name="_Toc499326723"/>
      <w:bookmarkStart w:id="251" w:name="_Toc499417448"/>
      <w:r w:rsidRPr="00DD67FE">
        <w:rPr>
          <w:b w:val="0"/>
          <w:i/>
          <w:color w:val="auto"/>
          <w:sz w:val="24"/>
          <w:szCs w:val="24"/>
          <w:lang w:val="vi-VN"/>
        </w:rPr>
        <w:lastRenderedPageBreak/>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250"/>
      <w:bookmarkEnd w:id="25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3">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2" w:name="_Toc499326724"/>
      <w:bookmarkStart w:id="253"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252"/>
      <w:bookmarkEnd w:id="253"/>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4">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254" w:name="_Toc499326725"/>
      <w:bookmarkStart w:id="255" w:name="_Toc499417450"/>
      <w:r w:rsidRPr="00DD67FE">
        <w:rPr>
          <w:b w:val="0"/>
          <w:i/>
          <w:color w:val="auto"/>
          <w:sz w:val="24"/>
          <w:szCs w:val="24"/>
          <w:lang w:val="vi-VN"/>
        </w:rPr>
        <w:lastRenderedPageBreak/>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254"/>
      <w:bookmarkEnd w:id="255"/>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256" w:name="_Toc499326726"/>
      <w:bookmarkStart w:id="257"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256"/>
      <w:bookmarkEnd w:id="257"/>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258" w:name="_Toc499323571"/>
      <w:bookmarkStart w:id="259" w:name="_Toc25848726"/>
      <w:r>
        <w:rPr>
          <w:lang w:val="vi-VN"/>
        </w:rPr>
        <w:t>Thiết kế giao diện danh mục</w:t>
      </w:r>
      <w:bookmarkEnd w:id="258"/>
      <w:bookmarkEnd w:id="259"/>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260" w:name="_Toc499326727"/>
      <w:bookmarkStart w:id="261"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260"/>
      <w:bookmarkEnd w:id="261"/>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lastRenderedPageBreak/>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262" w:name="_Toc25848727"/>
      <w:r w:rsidRPr="004F699D">
        <w:rPr>
          <w:rFonts w:cstheme="majorHAnsi"/>
          <w:color w:val="auto"/>
          <w:sz w:val="32"/>
          <w:szCs w:val="32"/>
          <w:lang w:val="vi-VN"/>
        </w:rPr>
        <w:t>Chương V: Tổng kế</w:t>
      </w:r>
      <w:r w:rsidR="001E7F7D" w:rsidRPr="004F699D">
        <w:rPr>
          <w:rFonts w:cstheme="majorHAnsi"/>
          <w:color w:val="auto"/>
          <w:sz w:val="32"/>
          <w:szCs w:val="32"/>
          <w:lang w:val="vi-VN"/>
        </w:rPr>
        <w:t>t.</w:t>
      </w:r>
      <w:bookmarkEnd w:id="262"/>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263" w:name="_Toc25848728"/>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263"/>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lastRenderedPageBreak/>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264" w:name="_Toc25848729"/>
      <w:r>
        <w:rPr>
          <w:rFonts w:asciiTheme="majorHAnsi" w:hAnsiTheme="majorHAnsi" w:cstheme="majorHAnsi"/>
          <w:lang w:val="vi-VN"/>
        </w:rPr>
        <w:t>Các mở rộng và cải tiến trong tương lai:</w:t>
      </w:r>
      <w:bookmarkEnd w:id="264"/>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265" w:name="_Toc25848730"/>
      <w:r w:rsidRPr="004F699D">
        <w:rPr>
          <w:rFonts w:cstheme="majorHAnsi"/>
          <w:color w:val="auto"/>
          <w:sz w:val="32"/>
          <w:szCs w:val="32"/>
          <w:lang w:val="vi-VN"/>
        </w:rPr>
        <w:t>Tài liệu tham khảo.</w:t>
      </w:r>
      <w:bookmarkEnd w:id="265"/>
    </w:p>
    <w:p w:rsidR="004F699D" w:rsidRDefault="004F699D" w:rsidP="00C875CC">
      <w:pPr>
        <w:pStyle w:val="ListParagraph"/>
        <w:numPr>
          <w:ilvl w:val="0"/>
          <w:numId w:val="5"/>
        </w:numPr>
        <w:spacing w:line="360" w:lineRule="auto"/>
        <w:ind w:left="709"/>
        <w:jc w:val="both"/>
        <w:rPr>
          <w:lang w:val="vi-VN"/>
        </w:rPr>
      </w:pPr>
      <w:bookmarkStart w:id="266" w:name="_Toc492761026"/>
      <w:r>
        <w:rPr>
          <w:lang w:val="vi-VN"/>
        </w:rPr>
        <w:t>Luật giao thông đường bộ phục vụ thi khảo sát cấp bằng lái xe năm 2008 và phần sửa đổi mới nhất năm 2017.</w:t>
      </w:r>
      <w:bookmarkEnd w:id="266"/>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lastRenderedPageBreak/>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27"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28"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lastRenderedPageBreak/>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29"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7" w:name="_Toc492761027"/>
      <w:r>
        <w:rPr>
          <w:lang w:val="vi-VN"/>
        </w:rPr>
        <w:t xml:space="preserve">Website  Thi bằng lái xe Hà Nội: </w:t>
      </w:r>
      <w:hyperlink r:id="rId30" w:history="1">
        <w:r w:rsidRPr="00D51A10">
          <w:rPr>
            <w:rStyle w:val="Hyperlink"/>
            <w:lang w:val="vi-VN"/>
          </w:rPr>
          <w:t>http://thibanglaixehn.com</w:t>
        </w:r>
      </w:hyperlink>
      <w:r>
        <w:rPr>
          <w:lang w:val="vi-VN"/>
        </w:rPr>
        <w:t>:</w:t>
      </w:r>
      <w:bookmarkEnd w:id="267"/>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lastRenderedPageBreak/>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1"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8" w:name="_Toc492761028"/>
      <w:r w:rsidRPr="00FD57CC">
        <w:rPr>
          <w:lang w:val="vi-VN"/>
        </w:rPr>
        <w:t xml:space="preserve">Pro C# 5.0 and the .NET 4.5 Framework, 6th Edition </w:t>
      </w:r>
      <w:bookmarkEnd w:id="268"/>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2"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269" w:name="_Toc492761029"/>
      <w:r w:rsidRPr="00FD57CC">
        <w:rPr>
          <w:lang w:val="vi-VN"/>
        </w:rPr>
        <w:lastRenderedPageBreak/>
        <w:t>HTML &amp; CSS Design and Build Websites || JAVASCRIPT &amp; JQUERY Interactive Front-End Web Development</w:t>
      </w:r>
      <w:bookmarkEnd w:id="269"/>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270" w:name="_Toc492761030"/>
      <w:r>
        <w:rPr>
          <w:lang w:val="vi-VN"/>
        </w:rPr>
        <w:t>Tư liệu về đề tài Hệ thống Biên soạn, Tổ chức, Quản lý Thi trắc nghiệm Online theo chuẩn mô hình IMS.</w:t>
      </w:r>
      <w:bookmarkEnd w:id="270"/>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lastRenderedPageBreak/>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3"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FA5907" w:rsidP="004F699D">
      <w:pPr>
        <w:pStyle w:val="ListParagraph"/>
        <w:spacing w:line="360" w:lineRule="auto"/>
        <w:ind w:left="1069"/>
        <w:jc w:val="both"/>
        <w:rPr>
          <w:lang w:val="vi-VN"/>
        </w:rPr>
      </w:pPr>
      <w:hyperlink r:id="rId34"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5"/>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69A" w:rsidRDefault="0080469A" w:rsidP="00E755B1">
      <w:pPr>
        <w:spacing w:after="0" w:line="240" w:lineRule="auto"/>
      </w:pPr>
      <w:r>
        <w:separator/>
      </w:r>
    </w:p>
  </w:endnote>
  <w:endnote w:type="continuationSeparator" w:id="0">
    <w:p w:rsidR="0080469A" w:rsidRDefault="0080469A"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2B6" w:rsidRPr="001261D5" w:rsidRDefault="00C962B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C962B6" w:rsidRDefault="00C962B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62B6" w:rsidRDefault="00C962B6">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C962B6" w:rsidRPr="001261D5" w:rsidRDefault="00C962B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2946CB" w:rsidRPr="002946CB">
      <w:rPr>
        <w:rFonts w:asciiTheme="majorHAnsi" w:eastAsiaTheme="majorEastAsia" w:hAnsiTheme="majorHAnsi" w:cstheme="majorBidi"/>
        <w:noProof/>
        <w:sz w:val="24"/>
        <w:szCs w:val="24"/>
      </w:rPr>
      <w:t>41</w:t>
    </w:r>
    <w:r w:rsidRPr="00E755B1">
      <w:rPr>
        <w:rFonts w:asciiTheme="majorHAnsi" w:eastAsiaTheme="majorEastAsia" w:hAnsiTheme="majorHAnsi" w:cstheme="majorBidi"/>
        <w:noProof/>
        <w:sz w:val="24"/>
        <w:szCs w:val="24"/>
      </w:rPr>
      <w:fldChar w:fldCharType="end"/>
    </w:r>
  </w:p>
  <w:p w:rsidR="00C962B6" w:rsidRDefault="00C962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69A" w:rsidRDefault="0080469A" w:rsidP="00E755B1">
      <w:pPr>
        <w:spacing w:after="0" w:line="240" w:lineRule="auto"/>
      </w:pPr>
      <w:r>
        <w:separator/>
      </w:r>
    </w:p>
  </w:footnote>
  <w:footnote w:type="continuationSeparator" w:id="0">
    <w:p w:rsidR="0080469A" w:rsidRDefault="0080469A"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9F643A"/>
    <w:multiLevelType w:val="hybridMultilevel"/>
    <w:tmpl w:val="6D002D2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5"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7"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2"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3FD34B4A"/>
    <w:multiLevelType w:val="hybridMultilevel"/>
    <w:tmpl w:val="52F858E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FDF21AC"/>
    <w:multiLevelType w:val="hybridMultilevel"/>
    <w:tmpl w:val="06821F84"/>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83F59CA"/>
    <w:multiLevelType w:val="hybridMultilevel"/>
    <w:tmpl w:val="AF8E4EDA"/>
    <w:lvl w:ilvl="0" w:tplc="0409000D">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96B3FD3"/>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4"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9"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0"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1"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2"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3"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4"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5"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6"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8" w15:restartNumberingAfterBreak="0">
    <w:nsid w:val="7E0C6719"/>
    <w:multiLevelType w:val="hybridMultilevel"/>
    <w:tmpl w:val="01CC32AA"/>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7"/>
  </w:num>
  <w:num w:numId="4">
    <w:abstractNumId w:val="9"/>
  </w:num>
  <w:num w:numId="5">
    <w:abstractNumId w:val="45"/>
  </w:num>
  <w:num w:numId="6">
    <w:abstractNumId w:val="7"/>
  </w:num>
  <w:num w:numId="7">
    <w:abstractNumId w:val="39"/>
  </w:num>
  <w:num w:numId="8">
    <w:abstractNumId w:val="18"/>
  </w:num>
  <w:num w:numId="9">
    <w:abstractNumId w:val="1"/>
  </w:num>
  <w:num w:numId="10">
    <w:abstractNumId w:val="17"/>
  </w:num>
  <w:num w:numId="11">
    <w:abstractNumId w:val="43"/>
  </w:num>
  <w:num w:numId="12">
    <w:abstractNumId w:val="42"/>
  </w:num>
  <w:num w:numId="13">
    <w:abstractNumId w:val="6"/>
  </w:num>
  <w:num w:numId="14">
    <w:abstractNumId w:val="28"/>
  </w:num>
  <w:num w:numId="15">
    <w:abstractNumId w:val="10"/>
  </w:num>
  <w:num w:numId="16">
    <w:abstractNumId w:val="29"/>
  </w:num>
  <w:num w:numId="17">
    <w:abstractNumId w:val="3"/>
  </w:num>
  <w:num w:numId="18">
    <w:abstractNumId w:val="44"/>
  </w:num>
  <w:num w:numId="19">
    <w:abstractNumId w:val="14"/>
  </w:num>
  <w:num w:numId="20">
    <w:abstractNumId w:val="27"/>
  </w:num>
  <w:num w:numId="21">
    <w:abstractNumId w:val="34"/>
  </w:num>
  <w:num w:numId="22">
    <w:abstractNumId w:val="35"/>
  </w:num>
  <w:num w:numId="23">
    <w:abstractNumId w:val="49"/>
  </w:num>
  <w:num w:numId="24">
    <w:abstractNumId w:val="40"/>
  </w:num>
  <w:num w:numId="25">
    <w:abstractNumId w:val="38"/>
  </w:num>
  <w:num w:numId="26">
    <w:abstractNumId w:val="41"/>
  </w:num>
  <w:num w:numId="27">
    <w:abstractNumId w:val="37"/>
  </w:num>
  <w:num w:numId="28">
    <w:abstractNumId w:val="33"/>
  </w:num>
  <w:num w:numId="29">
    <w:abstractNumId w:val="13"/>
  </w:num>
  <w:num w:numId="30">
    <w:abstractNumId w:val="31"/>
  </w:num>
  <w:num w:numId="31">
    <w:abstractNumId w:val="30"/>
  </w:num>
  <w:num w:numId="32">
    <w:abstractNumId w:val="36"/>
  </w:num>
  <w:num w:numId="33">
    <w:abstractNumId w:val="19"/>
  </w:num>
  <w:num w:numId="34">
    <w:abstractNumId w:val="32"/>
  </w:num>
  <w:num w:numId="35">
    <w:abstractNumId w:val="21"/>
  </w:num>
  <w:num w:numId="36">
    <w:abstractNumId w:val="4"/>
  </w:num>
  <w:num w:numId="37">
    <w:abstractNumId w:val="23"/>
  </w:num>
  <w:num w:numId="38">
    <w:abstractNumId w:val="11"/>
  </w:num>
  <w:num w:numId="39">
    <w:abstractNumId w:val="12"/>
  </w:num>
  <w:num w:numId="40">
    <w:abstractNumId w:val="46"/>
  </w:num>
  <w:num w:numId="41">
    <w:abstractNumId w:val="2"/>
  </w:num>
  <w:num w:numId="42">
    <w:abstractNumId w:val="20"/>
  </w:num>
  <w:num w:numId="43">
    <w:abstractNumId w:val="15"/>
  </w:num>
  <w:num w:numId="44">
    <w:abstractNumId w:val="26"/>
  </w:num>
  <w:num w:numId="45">
    <w:abstractNumId w:val="22"/>
  </w:num>
  <w:num w:numId="46">
    <w:abstractNumId w:val="0"/>
  </w:num>
  <w:num w:numId="47">
    <w:abstractNumId w:val="48"/>
  </w:num>
  <w:num w:numId="48">
    <w:abstractNumId w:val="25"/>
  </w:num>
  <w:num w:numId="49">
    <w:abstractNumId w:val="5"/>
  </w:num>
  <w:num w:numId="50">
    <w:abstractNumId w:val="2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0416"/>
    <w:rsid w:val="000004FF"/>
    <w:rsid w:val="00002284"/>
    <w:rsid w:val="000026EB"/>
    <w:rsid w:val="00003074"/>
    <w:rsid w:val="00003A54"/>
    <w:rsid w:val="0000666D"/>
    <w:rsid w:val="00010618"/>
    <w:rsid w:val="00012DA0"/>
    <w:rsid w:val="000150FA"/>
    <w:rsid w:val="0001622B"/>
    <w:rsid w:val="00017D88"/>
    <w:rsid w:val="00023583"/>
    <w:rsid w:val="00024874"/>
    <w:rsid w:val="00025499"/>
    <w:rsid w:val="00025F0E"/>
    <w:rsid w:val="00026A9F"/>
    <w:rsid w:val="00026CF8"/>
    <w:rsid w:val="00026DB4"/>
    <w:rsid w:val="00031281"/>
    <w:rsid w:val="000314AB"/>
    <w:rsid w:val="000319C5"/>
    <w:rsid w:val="00031D8A"/>
    <w:rsid w:val="00033B74"/>
    <w:rsid w:val="000347FD"/>
    <w:rsid w:val="00034C16"/>
    <w:rsid w:val="00041349"/>
    <w:rsid w:val="0004150A"/>
    <w:rsid w:val="00042A6E"/>
    <w:rsid w:val="0005077E"/>
    <w:rsid w:val="00051E90"/>
    <w:rsid w:val="000536E6"/>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0FD1"/>
    <w:rsid w:val="0008263A"/>
    <w:rsid w:val="00082B77"/>
    <w:rsid w:val="00083435"/>
    <w:rsid w:val="00083C0C"/>
    <w:rsid w:val="00083FFB"/>
    <w:rsid w:val="000903BB"/>
    <w:rsid w:val="0009056A"/>
    <w:rsid w:val="000918AA"/>
    <w:rsid w:val="000921B9"/>
    <w:rsid w:val="0009426B"/>
    <w:rsid w:val="000945A0"/>
    <w:rsid w:val="00094DEF"/>
    <w:rsid w:val="000968DD"/>
    <w:rsid w:val="000A0A15"/>
    <w:rsid w:val="000A1F47"/>
    <w:rsid w:val="000A3451"/>
    <w:rsid w:val="000A5530"/>
    <w:rsid w:val="000A61D9"/>
    <w:rsid w:val="000A6250"/>
    <w:rsid w:val="000A6BF4"/>
    <w:rsid w:val="000A7164"/>
    <w:rsid w:val="000A71CB"/>
    <w:rsid w:val="000B0926"/>
    <w:rsid w:val="000B51C5"/>
    <w:rsid w:val="000B55AA"/>
    <w:rsid w:val="000B65AF"/>
    <w:rsid w:val="000C0407"/>
    <w:rsid w:val="000C2598"/>
    <w:rsid w:val="000C5CD7"/>
    <w:rsid w:val="000D0A6D"/>
    <w:rsid w:val="000D2988"/>
    <w:rsid w:val="000D337D"/>
    <w:rsid w:val="000D5342"/>
    <w:rsid w:val="000D7FB0"/>
    <w:rsid w:val="000E04C4"/>
    <w:rsid w:val="000E4B92"/>
    <w:rsid w:val="000E74D4"/>
    <w:rsid w:val="000E76E2"/>
    <w:rsid w:val="000E7C0C"/>
    <w:rsid w:val="000F0819"/>
    <w:rsid w:val="000F168F"/>
    <w:rsid w:val="000F23A3"/>
    <w:rsid w:val="000F2408"/>
    <w:rsid w:val="000F2E4B"/>
    <w:rsid w:val="000F6CB5"/>
    <w:rsid w:val="000F7A0F"/>
    <w:rsid w:val="000F7BB8"/>
    <w:rsid w:val="00104233"/>
    <w:rsid w:val="0010714A"/>
    <w:rsid w:val="00111499"/>
    <w:rsid w:val="00116871"/>
    <w:rsid w:val="001171D9"/>
    <w:rsid w:val="00117EF3"/>
    <w:rsid w:val="001261D5"/>
    <w:rsid w:val="0013313D"/>
    <w:rsid w:val="00133251"/>
    <w:rsid w:val="001334A2"/>
    <w:rsid w:val="001355D8"/>
    <w:rsid w:val="00137B73"/>
    <w:rsid w:val="00140439"/>
    <w:rsid w:val="00140766"/>
    <w:rsid w:val="001429DC"/>
    <w:rsid w:val="00142A4A"/>
    <w:rsid w:val="00142D99"/>
    <w:rsid w:val="00150F7A"/>
    <w:rsid w:val="00154D03"/>
    <w:rsid w:val="00154E88"/>
    <w:rsid w:val="00155F85"/>
    <w:rsid w:val="00156196"/>
    <w:rsid w:val="00156EC9"/>
    <w:rsid w:val="00157D7B"/>
    <w:rsid w:val="00160020"/>
    <w:rsid w:val="001627A0"/>
    <w:rsid w:val="00163438"/>
    <w:rsid w:val="00163E23"/>
    <w:rsid w:val="00164DCB"/>
    <w:rsid w:val="001660A6"/>
    <w:rsid w:val="00170940"/>
    <w:rsid w:val="001723DC"/>
    <w:rsid w:val="00172736"/>
    <w:rsid w:val="00173D0B"/>
    <w:rsid w:val="00175096"/>
    <w:rsid w:val="00180680"/>
    <w:rsid w:val="00183B07"/>
    <w:rsid w:val="00183C5B"/>
    <w:rsid w:val="001868D3"/>
    <w:rsid w:val="00187DBB"/>
    <w:rsid w:val="0019084A"/>
    <w:rsid w:val="001912BD"/>
    <w:rsid w:val="00191B20"/>
    <w:rsid w:val="001921D8"/>
    <w:rsid w:val="00192317"/>
    <w:rsid w:val="0019258C"/>
    <w:rsid w:val="00192627"/>
    <w:rsid w:val="00192948"/>
    <w:rsid w:val="001930CF"/>
    <w:rsid w:val="001931BB"/>
    <w:rsid w:val="001941F5"/>
    <w:rsid w:val="00194FE8"/>
    <w:rsid w:val="001A010D"/>
    <w:rsid w:val="001A1A6B"/>
    <w:rsid w:val="001A2952"/>
    <w:rsid w:val="001A3B8B"/>
    <w:rsid w:val="001A57AE"/>
    <w:rsid w:val="001B05C9"/>
    <w:rsid w:val="001B0FA9"/>
    <w:rsid w:val="001B118F"/>
    <w:rsid w:val="001B261C"/>
    <w:rsid w:val="001B2E63"/>
    <w:rsid w:val="001B44AC"/>
    <w:rsid w:val="001B63D7"/>
    <w:rsid w:val="001B6918"/>
    <w:rsid w:val="001B6A44"/>
    <w:rsid w:val="001C5AEB"/>
    <w:rsid w:val="001D086F"/>
    <w:rsid w:val="001D1941"/>
    <w:rsid w:val="001D241D"/>
    <w:rsid w:val="001D2A2E"/>
    <w:rsid w:val="001D334B"/>
    <w:rsid w:val="001D4E2A"/>
    <w:rsid w:val="001D5235"/>
    <w:rsid w:val="001D6ED7"/>
    <w:rsid w:val="001D74B4"/>
    <w:rsid w:val="001E015C"/>
    <w:rsid w:val="001E05CA"/>
    <w:rsid w:val="001E1D99"/>
    <w:rsid w:val="001E2E58"/>
    <w:rsid w:val="001E2EBB"/>
    <w:rsid w:val="001E2FB3"/>
    <w:rsid w:val="001E38A8"/>
    <w:rsid w:val="001E4ABA"/>
    <w:rsid w:val="001E4AD4"/>
    <w:rsid w:val="001E68B6"/>
    <w:rsid w:val="001E7F7D"/>
    <w:rsid w:val="001F15F2"/>
    <w:rsid w:val="001F2313"/>
    <w:rsid w:val="001F37B8"/>
    <w:rsid w:val="00200A5E"/>
    <w:rsid w:val="00202119"/>
    <w:rsid w:val="00202954"/>
    <w:rsid w:val="0020405A"/>
    <w:rsid w:val="00204B86"/>
    <w:rsid w:val="002058AA"/>
    <w:rsid w:val="00207B0C"/>
    <w:rsid w:val="0021048A"/>
    <w:rsid w:val="00210733"/>
    <w:rsid w:val="002115E2"/>
    <w:rsid w:val="00211BCE"/>
    <w:rsid w:val="002141E7"/>
    <w:rsid w:val="00214E1F"/>
    <w:rsid w:val="0021651B"/>
    <w:rsid w:val="0021679C"/>
    <w:rsid w:val="002259F7"/>
    <w:rsid w:val="00227030"/>
    <w:rsid w:val="00227741"/>
    <w:rsid w:val="002277D7"/>
    <w:rsid w:val="00227BB8"/>
    <w:rsid w:val="00230667"/>
    <w:rsid w:val="00233FAF"/>
    <w:rsid w:val="00234428"/>
    <w:rsid w:val="00234B23"/>
    <w:rsid w:val="00235E21"/>
    <w:rsid w:val="0023679A"/>
    <w:rsid w:val="00236C1E"/>
    <w:rsid w:val="00240D4E"/>
    <w:rsid w:val="002439FD"/>
    <w:rsid w:val="002442B1"/>
    <w:rsid w:val="00245523"/>
    <w:rsid w:val="0025060A"/>
    <w:rsid w:val="00251419"/>
    <w:rsid w:val="00253102"/>
    <w:rsid w:val="002545DE"/>
    <w:rsid w:val="00262559"/>
    <w:rsid w:val="00263C6F"/>
    <w:rsid w:val="002656D9"/>
    <w:rsid w:val="002665B0"/>
    <w:rsid w:val="00270831"/>
    <w:rsid w:val="002757BB"/>
    <w:rsid w:val="00275FD4"/>
    <w:rsid w:val="002805BB"/>
    <w:rsid w:val="002818ED"/>
    <w:rsid w:val="0028195E"/>
    <w:rsid w:val="0028329C"/>
    <w:rsid w:val="00290644"/>
    <w:rsid w:val="00290654"/>
    <w:rsid w:val="002911DC"/>
    <w:rsid w:val="0029215B"/>
    <w:rsid w:val="0029409E"/>
    <w:rsid w:val="002942D1"/>
    <w:rsid w:val="00294474"/>
    <w:rsid w:val="002946CB"/>
    <w:rsid w:val="002A01EF"/>
    <w:rsid w:val="002A06AD"/>
    <w:rsid w:val="002A1E67"/>
    <w:rsid w:val="002A2BB6"/>
    <w:rsid w:val="002A2FF0"/>
    <w:rsid w:val="002A6547"/>
    <w:rsid w:val="002A7969"/>
    <w:rsid w:val="002B4624"/>
    <w:rsid w:val="002B5767"/>
    <w:rsid w:val="002B5FF4"/>
    <w:rsid w:val="002B687F"/>
    <w:rsid w:val="002C04B4"/>
    <w:rsid w:val="002C0572"/>
    <w:rsid w:val="002C101E"/>
    <w:rsid w:val="002C2D3D"/>
    <w:rsid w:val="002C367E"/>
    <w:rsid w:val="002C6888"/>
    <w:rsid w:val="002D3D63"/>
    <w:rsid w:val="002D4300"/>
    <w:rsid w:val="002D4FDD"/>
    <w:rsid w:val="002D62D0"/>
    <w:rsid w:val="002D7D67"/>
    <w:rsid w:val="002E0921"/>
    <w:rsid w:val="002E1DDA"/>
    <w:rsid w:val="002E36DF"/>
    <w:rsid w:val="002E60C8"/>
    <w:rsid w:val="002E6A70"/>
    <w:rsid w:val="002F0287"/>
    <w:rsid w:val="002F0868"/>
    <w:rsid w:val="002F14A2"/>
    <w:rsid w:val="002F1581"/>
    <w:rsid w:val="002F2D71"/>
    <w:rsid w:val="002F51CE"/>
    <w:rsid w:val="002F53DF"/>
    <w:rsid w:val="002F7D2D"/>
    <w:rsid w:val="002F7D52"/>
    <w:rsid w:val="00301D2D"/>
    <w:rsid w:val="0030313B"/>
    <w:rsid w:val="003046DA"/>
    <w:rsid w:val="00305660"/>
    <w:rsid w:val="00310289"/>
    <w:rsid w:val="00310485"/>
    <w:rsid w:val="00311DB3"/>
    <w:rsid w:val="00315511"/>
    <w:rsid w:val="00315966"/>
    <w:rsid w:val="003168A8"/>
    <w:rsid w:val="00316B78"/>
    <w:rsid w:val="0032284D"/>
    <w:rsid w:val="00322F99"/>
    <w:rsid w:val="0032375B"/>
    <w:rsid w:val="003243DF"/>
    <w:rsid w:val="0032485D"/>
    <w:rsid w:val="00325915"/>
    <w:rsid w:val="00326632"/>
    <w:rsid w:val="00327D86"/>
    <w:rsid w:val="00331A62"/>
    <w:rsid w:val="003356D9"/>
    <w:rsid w:val="00335764"/>
    <w:rsid w:val="00335FB6"/>
    <w:rsid w:val="00341ED3"/>
    <w:rsid w:val="00343B73"/>
    <w:rsid w:val="003466D7"/>
    <w:rsid w:val="00347476"/>
    <w:rsid w:val="0034769E"/>
    <w:rsid w:val="003478C0"/>
    <w:rsid w:val="00352FEC"/>
    <w:rsid w:val="00353188"/>
    <w:rsid w:val="00353641"/>
    <w:rsid w:val="00354B8A"/>
    <w:rsid w:val="0035596B"/>
    <w:rsid w:val="00355AEF"/>
    <w:rsid w:val="00355DE2"/>
    <w:rsid w:val="003564C1"/>
    <w:rsid w:val="0036050D"/>
    <w:rsid w:val="00362221"/>
    <w:rsid w:val="0036328A"/>
    <w:rsid w:val="00363325"/>
    <w:rsid w:val="00363756"/>
    <w:rsid w:val="00363F6E"/>
    <w:rsid w:val="00364379"/>
    <w:rsid w:val="0036714E"/>
    <w:rsid w:val="00370549"/>
    <w:rsid w:val="003711AC"/>
    <w:rsid w:val="003718AE"/>
    <w:rsid w:val="003718DA"/>
    <w:rsid w:val="00371C52"/>
    <w:rsid w:val="00372726"/>
    <w:rsid w:val="00372E77"/>
    <w:rsid w:val="00372EC9"/>
    <w:rsid w:val="003735B6"/>
    <w:rsid w:val="003735BA"/>
    <w:rsid w:val="003749C6"/>
    <w:rsid w:val="0037584C"/>
    <w:rsid w:val="00376202"/>
    <w:rsid w:val="00380D1B"/>
    <w:rsid w:val="00380FE4"/>
    <w:rsid w:val="003819E1"/>
    <w:rsid w:val="003822F8"/>
    <w:rsid w:val="00383770"/>
    <w:rsid w:val="00384861"/>
    <w:rsid w:val="003874E9"/>
    <w:rsid w:val="003908CB"/>
    <w:rsid w:val="003911E8"/>
    <w:rsid w:val="00392E75"/>
    <w:rsid w:val="003967A0"/>
    <w:rsid w:val="0039715F"/>
    <w:rsid w:val="00397B49"/>
    <w:rsid w:val="003A093B"/>
    <w:rsid w:val="003A1E1A"/>
    <w:rsid w:val="003A2CAD"/>
    <w:rsid w:val="003A3836"/>
    <w:rsid w:val="003A445F"/>
    <w:rsid w:val="003B082E"/>
    <w:rsid w:val="003B0978"/>
    <w:rsid w:val="003B0AF6"/>
    <w:rsid w:val="003B30CE"/>
    <w:rsid w:val="003B3920"/>
    <w:rsid w:val="003B3AE6"/>
    <w:rsid w:val="003B5608"/>
    <w:rsid w:val="003B5F71"/>
    <w:rsid w:val="003C0674"/>
    <w:rsid w:val="003C380B"/>
    <w:rsid w:val="003C4A0B"/>
    <w:rsid w:val="003C612B"/>
    <w:rsid w:val="003D0F27"/>
    <w:rsid w:val="003D1282"/>
    <w:rsid w:val="003D251F"/>
    <w:rsid w:val="003D2F46"/>
    <w:rsid w:val="003D4640"/>
    <w:rsid w:val="003D6BD2"/>
    <w:rsid w:val="003D7EAB"/>
    <w:rsid w:val="003E1741"/>
    <w:rsid w:val="003E1B6B"/>
    <w:rsid w:val="003E1BE5"/>
    <w:rsid w:val="003E21A7"/>
    <w:rsid w:val="003E21F9"/>
    <w:rsid w:val="003E4240"/>
    <w:rsid w:val="003E7D91"/>
    <w:rsid w:val="003F3ABD"/>
    <w:rsid w:val="003F3D37"/>
    <w:rsid w:val="003F3F73"/>
    <w:rsid w:val="003F6711"/>
    <w:rsid w:val="003F69B6"/>
    <w:rsid w:val="003F74B6"/>
    <w:rsid w:val="004002BD"/>
    <w:rsid w:val="004005B1"/>
    <w:rsid w:val="004007A3"/>
    <w:rsid w:val="00400AE6"/>
    <w:rsid w:val="00400E9A"/>
    <w:rsid w:val="004013B4"/>
    <w:rsid w:val="004030CF"/>
    <w:rsid w:val="00403AA8"/>
    <w:rsid w:val="004044D5"/>
    <w:rsid w:val="004046B0"/>
    <w:rsid w:val="004053C1"/>
    <w:rsid w:val="00405800"/>
    <w:rsid w:val="004077E8"/>
    <w:rsid w:val="004104BC"/>
    <w:rsid w:val="00411146"/>
    <w:rsid w:val="004123E1"/>
    <w:rsid w:val="00415BF2"/>
    <w:rsid w:val="0042058C"/>
    <w:rsid w:val="00422C19"/>
    <w:rsid w:val="00423E5D"/>
    <w:rsid w:val="00423F47"/>
    <w:rsid w:val="0042475E"/>
    <w:rsid w:val="0042583C"/>
    <w:rsid w:val="004260DB"/>
    <w:rsid w:val="00431763"/>
    <w:rsid w:val="00432F5A"/>
    <w:rsid w:val="00433655"/>
    <w:rsid w:val="00433B0B"/>
    <w:rsid w:val="004354E0"/>
    <w:rsid w:val="00437474"/>
    <w:rsid w:val="00442046"/>
    <w:rsid w:val="0044605F"/>
    <w:rsid w:val="004460EE"/>
    <w:rsid w:val="00452DB0"/>
    <w:rsid w:val="00453D19"/>
    <w:rsid w:val="004546BD"/>
    <w:rsid w:val="0045521E"/>
    <w:rsid w:val="00461133"/>
    <w:rsid w:val="004626EC"/>
    <w:rsid w:val="00462A7C"/>
    <w:rsid w:val="0046387D"/>
    <w:rsid w:val="004644A8"/>
    <w:rsid w:val="0046486B"/>
    <w:rsid w:val="004653B5"/>
    <w:rsid w:val="004660B8"/>
    <w:rsid w:val="00466808"/>
    <w:rsid w:val="00466E53"/>
    <w:rsid w:val="00467A78"/>
    <w:rsid w:val="00467EC7"/>
    <w:rsid w:val="004702E4"/>
    <w:rsid w:val="0047329A"/>
    <w:rsid w:val="004737D4"/>
    <w:rsid w:val="00474425"/>
    <w:rsid w:val="00474B68"/>
    <w:rsid w:val="0047769F"/>
    <w:rsid w:val="0048050E"/>
    <w:rsid w:val="00480A05"/>
    <w:rsid w:val="00481957"/>
    <w:rsid w:val="00483232"/>
    <w:rsid w:val="00483792"/>
    <w:rsid w:val="00484560"/>
    <w:rsid w:val="004852AC"/>
    <w:rsid w:val="00486843"/>
    <w:rsid w:val="00486FB1"/>
    <w:rsid w:val="0048750E"/>
    <w:rsid w:val="00490689"/>
    <w:rsid w:val="00492C4A"/>
    <w:rsid w:val="0049617D"/>
    <w:rsid w:val="00496B78"/>
    <w:rsid w:val="004972F2"/>
    <w:rsid w:val="0049740E"/>
    <w:rsid w:val="004A1D1C"/>
    <w:rsid w:val="004A597F"/>
    <w:rsid w:val="004B03D7"/>
    <w:rsid w:val="004B11D7"/>
    <w:rsid w:val="004B2F22"/>
    <w:rsid w:val="004B3038"/>
    <w:rsid w:val="004B54F8"/>
    <w:rsid w:val="004B6612"/>
    <w:rsid w:val="004B6FF0"/>
    <w:rsid w:val="004B7ACC"/>
    <w:rsid w:val="004C036F"/>
    <w:rsid w:val="004C0C26"/>
    <w:rsid w:val="004C1698"/>
    <w:rsid w:val="004C4D1F"/>
    <w:rsid w:val="004C53B0"/>
    <w:rsid w:val="004C5E09"/>
    <w:rsid w:val="004C68E2"/>
    <w:rsid w:val="004C6A89"/>
    <w:rsid w:val="004C715A"/>
    <w:rsid w:val="004C7328"/>
    <w:rsid w:val="004C74A3"/>
    <w:rsid w:val="004C7B2B"/>
    <w:rsid w:val="004D318D"/>
    <w:rsid w:val="004D449B"/>
    <w:rsid w:val="004D5F1B"/>
    <w:rsid w:val="004D6BF1"/>
    <w:rsid w:val="004D6D38"/>
    <w:rsid w:val="004D74EF"/>
    <w:rsid w:val="004E0A50"/>
    <w:rsid w:val="004E3F0F"/>
    <w:rsid w:val="004E4A32"/>
    <w:rsid w:val="004E5EB7"/>
    <w:rsid w:val="004E5F56"/>
    <w:rsid w:val="004F267E"/>
    <w:rsid w:val="004F356E"/>
    <w:rsid w:val="004F39FB"/>
    <w:rsid w:val="004F4CB6"/>
    <w:rsid w:val="004F572F"/>
    <w:rsid w:val="004F6660"/>
    <w:rsid w:val="004F699D"/>
    <w:rsid w:val="00500A6D"/>
    <w:rsid w:val="005023A7"/>
    <w:rsid w:val="005030C3"/>
    <w:rsid w:val="00503C90"/>
    <w:rsid w:val="00503E17"/>
    <w:rsid w:val="005042E4"/>
    <w:rsid w:val="00505E23"/>
    <w:rsid w:val="00507B60"/>
    <w:rsid w:val="00510FCE"/>
    <w:rsid w:val="00511766"/>
    <w:rsid w:val="0051380C"/>
    <w:rsid w:val="005145ED"/>
    <w:rsid w:val="0051523C"/>
    <w:rsid w:val="005172DD"/>
    <w:rsid w:val="00517337"/>
    <w:rsid w:val="005203AB"/>
    <w:rsid w:val="005206BC"/>
    <w:rsid w:val="00522116"/>
    <w:rsid w:val="005233AB"/>
    <w:rsid w:val="00523F90"/>
    <w:rsid w:val="00524939"/>
    <w:rsid w:val="00526B6A"/>
    <w:rsid w:val="00531493"/>
    <w:rsid w:val="00532793"/>
    <w:rsid w:val="00533615"/>
    <w:rsid w:val="00536611"/>
    <w:rsid w:val="005402A3"/>
    <w:rsid w:val="00542CC1"/>
    <w:rsid w:val="00542E1F"/>
    <w:rsid w:val="005455A9"/>
    <w:rsid w:val="005473B5"/>
    <w:rsid w:val="0055055F"/>
    <w:rsid w:val="00551833"/>
    <w:rsid w:val="00551A3A"/>
    <w:rsid w:val="00552A33"/>
    <w:rsid w:val="0055389C"/>
    <w:rsid w:val="00554823"/>
    <w:rsid w:val="00554B78"/>
    <w:rsid w:val="00555129"/>
    <w:rsid w:val="0055659E"/>
    <w:rsid w:val="00560E3C"/>
    <w:rsid w:val="005645BD"/>
    <w:rsid w:val="005652FB"/>
    <w:rsid w:val="0056556C"/>
    <w:rsid w:val="00567333"/>
    <w:rsid w:val="00567355"/>
    <w:rsid w:val="00567D2E"/>
    <w:rsid w:val="005707D1"/>
    <w:rsid w:val="005711D9"/>
    <w:rsid w:val="005714AD"/>
    <w:rsid w:val="0057521C"/>
    <w:rsid w:val="00576120"/>
    <w:rsid w:val="00582148"/>
    <w:rsid w:val="005822D5"/>
    <w:rsid w:val="0058253A"/>
    <w:rsid w:val="00582BBE"/>
    <w:rsid w:val="005838B2"/>
    <w:rsid w:val="00591B6F"/>
    <w:rsid w:val="00593549"/>
    <w:rsid w:val="005940B0"/>
    <w:rsid w:val="00594F79"/>
    <w:rsid w:val="00596B84"/>
    <w:rsid w:val="005A1600"/>
    <w:rsid w:val="005A1D1A"/>
    <w:rsid w:val="005A34EE"/>
    <w:rsid w:val="005A4036"/>
    <w:rsid w:val="005A5CE7"/>
    <w:rsid w:val="005A6757"/>
    <w:rsid w:val="005A7716"/>
    <w:rsid w:val="005B0983"/>
    <w:rsid w:val="005B1E54"/>
    <w:rsid w:val="005B220F"/>
    <w:rsid w:val="005B284E"/>
    <w:rsid w:val="005B456D"/>
    <w:rsid w:val="005C101D"/>
    <w:rsid w:val="005C2D51"/>
    <w:rsid w:val="005C333B"/>
    <w:rsid w:val="005C42A1"/>
    <w:rsid w:val="005C478E"/>
    <w:rsid w:val="005D0127"/>
    <w:rsid w:val="005D1E6E"/>
    <w:rsid w:val="005D2A2D"/>
    <w:rsid w:val="005D2FD6"/>
    <w:rsid w:val="005D4915"/>
    <w:rsid w:val="005D523B"/>
    <w:rsid w:val="005D57F9"/>
    <w:rsid w:val="005D6AC7"/>
    <w:rsid w:val="005D7C9B"/>
    <w:rsid w:val="005E0ABD"/>
    <w:rsid w:val="005E4DE5"/>
    <w:rsid w:val="005E6916"/>
    <w:rsid w:val="005E6D2E"/>
    <w:rsid w:val="005E70CB"/>
    <w:rsid w:val="005E74CF"/>
    <w:rsid w:val="005F061C"/>
    <w:rsid w:val="005F0CC2"/>
    <w:rsid w:val="005F2454"/>
    <w:rsid w:val="005F2FAC"/>
    <w:rsid w:val="005F3105"/>
    <w:rsid w:val="005F3407"/>
    <w:rsid w:val="005F7481"/>
    <w:rsid w:val="006018FE"/>
    <w:rsid w:val="0060285B"/>
    <w:rsid w:val="00602C10"/>
    <w:rsid w:val="00603512"/>
    <w:rsid w:val="006070C9"/>
    <w:rsid w:val="00610FB8"/>
    <w:rsid w:val="00611B77"/>
    <w:rsid w:val="00612A7F"/>
    <w:rsid w:val="006161B8"/>
    <w:rsid w:val="00616455"/>
    <w:rsid w:val="00617D32"/>
    <w:rsid w:val="006201D8"/>
    <w:rsid w:val="00620459"/>
    <w:rsid w:val="00625749"/>
    <w:rsid w:val="006258F7"/>
    <w:rsid w:val="00625CDE"/>
    <w:rsid w:val="00625DDF"/>
    <w:rsid w:val="00625F83"/>
    <w:rsid w:val="006261A6"/>
    <w:rsid w:val="00627493"/>
    <w:rsid w:val="0063275A"/>
    <w:rsid w:val="00632B5E"/>
    <w:rsid w:val="00635422"/>
    <w:rsid w:val="00635471"/>
    <w:rsid w:val="00635C6D"/>
    <w:rsid w:val="006367D4"/>
    <w:rsid w:val="00640FDD"/>
    <w:rsid w:val="00641CC5"/>
    <w:rsid w:val="00642950"/>
    <w:rsid w:val="00643775"/>
    <w:rsid w:val="00643850"/>
    <w:rsid w:val="00644D77"/>
    <w:rsid w:val="00647741"/>
    <w:rsid w:val="00650B70"/>
    <w:rsid w:val="00651AEA"/>
    <w:rsid w:val="00651D71"/>
    <w:rsid w:val="006522EC"/>
    <w:rsid w:val="0065495F"/>
    <w:rsid w:val="0065530E"/>
    <w:rsid w:val="006561F2"/>
    <w:rsid w:val="0065627E"/>
    <w:rsid w:val="00657B06"/>
    <w:rsid w:val="0066074E"/>
    <w:rsid w:val="0066143B"/>
    <w:rsid w:val="0066683A"/>
    <w:rsid w:val="00666E86"/>
    <w:rsid w:val="006709DE"/>
    <w:rsid w:val="00671FEA"/>
    <w:rsid w:val="006730E0"/>
    <w:rsid w:val="00673B32"/>
    <w:rsid w:val="0067535C"/>
    <w:rsid w:val="00675BFC"/>
    <w:rsid w:val="00676D36"/>
    <w:rsid w:val="0068094A"/>
    <w:rsid w:val="00680FBD"/>
    <w:rsid w:val="00681D0A"/>
    <w:rsid w:val="00682665"/>
    <w:rsid w:val="00686689"/>
    <w:rsid w:val="00687240"/>
    <w:rsid w:val="00690BF0"/>
    <w:rsid w:val="0069114F"/>
    <w:rsid w:val="0069159A"/>
    <w:rsid w:val="0069300A"/>
    <w:rsid w:val="00693BA0"/>
    <w:rsid w:val="00693C8C"/>
    <w:rsid w:val="0069442B"/>
    <w:rsid w:val="006956A1"/>
    <w:rsid w:val="00695B45"/>
    <w:rsid w:val="00696DEF"/>
    <w:rsid w:val="006A02A6"/>
    <w:rsid w:val="006A084B"/>
    <w:rsid w:val="006A15E6"/>
    <w:rsid w:val="006A2030"/>
    <w:rsid w:val="006A36F1"/>
    <w:rsid w:val="006A51D7"/>
    <w:rsid w:val="006A5594"/>
    <w:rsid w:val="006A5712"/>
    <w:rsid w:val="006B0CF2"/>
    <w:rsid w:val="006B2E9C"/>
    <w:rsid w:val="006B3641"/>
    <w:rsid w:val="006B48CE"/>
    <w:rsid w:val="006B66EC"/>
    <w:rsid w:val="006C04F2"/>
    <w:rsid w:val="006C4675"/>
    <w:rsid w:val="006C51F0"/>
    <w:rsid w:val="006C7715"/>
    <w:rsid w:val="006D152D"/>
    <w:rsid w:val="006D19EB"/>
    <w:rsid w:val="006D19FB"/>
    <w:rsid w:val="006D1FEA"/>
    <w:rsid w:val="006D36A0"/>
    <w:rsid w:val="006D44D1"/>
    <w:rsid w:val="006D4FEC"/>
    <w:rsid w:val="006D5C94"/>
    <w:rsid w:val="006D5FA2"/>
    <w:rsid w:val="006D62CD"/>
    <w:rsid w:val="006D6A5E"/>
    <w:rsid w:val="006D73FF"/>
    <w:rsid w:val="006D766C"/>
    <w:rsid w:val="006E219E"/>
    <w:rsid w:val="006E37A2"/>
    <w:rsid w:val="006F09F1"/>
    <w:rsid w:val="006F19F1"/>
    <w:rsid w:val="006F218F"/>
    <w:rsid w:val="006F304F"/>
    <w:rsid w:val="006F5A6E"/>
    <w:rsid w:val="006F798C"/>
    <w:rsid w:val="00700590"/>
    <w:rsid w:val="0070068B"/>
    <w:rsid w:val="00700ED0"/>
    <w:rsid w:val="007051C5"/>
    <w:rsid w:val="007058C4"/>
    <w:rsid w:val="00705B2E"/>
    <w:rsid w:val="00707EC7"/>
    <w:rsid w:val="00710AA1"/>
    <w:rsid w:val="00710F0C"/>
    <w:rsid w:val="007112BE"/>
    <w:rsid w:val="00712B97"/>
    <w:rsid w:val="00716FB4"/>
    <w:rsid w:val="00717547"/>
    <w:rsid w:val="00720447"/>
    <w:rsid w:val="00721816"/>
    <w:rsid w:val="00723DE6"/>
    <w:rsid w:val="00730B94"/>
    <w:rsid w:val="00732765"/>
    <w:rsid w:val="00735574"/>
    <w:rsid w:val="007368A6"/>
    <w:rsid w:val="00740A47"/>
    <w:rsid w:val="00741F2E"/>
    <w:rsid w:val="007430E1"/>
    <w:rsid w:val="0074407D"/>
    <w:rsid w:val="0074542B"/>
    <w:rsid w:val="00745595"/>
    <w:rsid w:val="00746328"/>
    <w:rsid w:val="00751411"/>
    <w:rsid w:val="00753582"/>
    <w:rsid w:val="007543D4"/>
    <w:rsid w:val="007550BE"/>
    <w:rsid w:val="00756045"/>
    <w:rsid w:val="00756373"/>
    <w:rsid w:val="00756972"/>
    <w:rsid w:val="00757668"/>
    <w:rsid w:val="007613F4"/>
    <w:rsid w:val="00762779"/>
    <w:rsid w:val="00763614"/>
    <w:rsid w:val="00764FF3"/>
    <w:rsid w:val="007651AD"/>
    <w:rsid w:val="007661A3"/>
    <w:rsid w:val="00771351"/>
    <w:rsid w:val="007729DD"/>
    <w:rsid w:val="007729E5"/>
    <w:rsid w:val="007734A8"/>
    <w:rsid w:val="007741F2"/>
    <w:rsid w:val="00774AE4"/>
    <w:rsid w:val="00774CE8"/>
    <w:rsid w:val="00775F6A"/>
    <w:rsid w:val="00777153"/>
    <w:rsid w:val="00777878"/>
    <w:rsid w:val="00781364"/>
    <w:rsid w:val="00782687"/>
    <w:rsid w:val="00783360"/>
    <w:rsid w:val="007835BC"/>
    <w:rsid w:val="007871DA"/>
    <w:rsid w:val="00791C5D"/>
    <w:rsid w:val="00793C91"/>
    <w:rsid w:val="00794EFB"/>
    <w:rsid w:val="007A41C6"/>
    <w:rsid w:val="007A48D2"/>
    <w:rsid w:val="007A7C1E"/>
    <w:rsid w:val="007B04A6"/>
    <w:rsid w:val="007B09CC"/>
    <w:rsid w:val="007B4010"/>
    <w:rsid w:val="007B4CDB"/>
    <w:rsid w:val="007B5571"/>
    <w:rsid w:val="007B5799"/>
    <w:rsid w:val="007B5BB6"/>
    <w:rsid w:val="007C07BE"/>
    <w:rsid w:val="007C12AB"/>
    <w:rsid w:val="007C30F3"/>
    <w:rsid w:val="007C6123"/>
    <w:rsid w:val="007C64A3"/>
    <w:rsid w:val="007D14B2"/>
    <w:rsid w:val="007D1AED"/>
    <w:rsid w:val="007D1DC4"/>
    <w:rsid w:val="007D2E59"/>
    <w:rsid w:val="007D3041"/>
    <w:rsid w:val="007D6C4E"/>
    <w:rsid w:val="007D7444"/>
    <w:rsid w:val="007E1730"/>
    <w:rsid w:val="007E34AF"/>
    <w:rsid w:val="007E34EB"/>
    <w:rsid w:val="007E36A2"/>
    <w:rsid w:val="007E55AD"/>
    <w:rsid w:val="007E70E0"/>
    <w:rsid w:val="007E7D06"/>
    <w:rsid w:val="007E7DFD"/>
    <w:rsid w:val="007F0565"/>
    <w:rsid w:val="007F0E67"/>
    <w:rsid w:val="007F0FA0"/>
    <w:rsid w:val="007F200E"/>
    <w:rsid w:val="007F3418"/>
    <w:rsid w:val="007F3435"/>
    <w:rsid w:val="007F3A96"/>
    <w:rsid w:val="007F4206"/>
    <w:rsid w:val="007F5384"/>
    <w:rsid w:val="0080185A"/>
    <w:rsid w:val="00804651"/>
    <w:rsid w:val="0080469A"/>
    <w:rsid w:val="00811FE1"/>
    <w:rsid w:val="008132F6"/>
    <w:rsid w:val="00813618"/>
    <w:rsid w:val="00813A1E"/>
    <w:rsid w:val="0081411A"/>
    <w:rsid w:val="00815688"/>
    <w:rsid w:val="008157AC"/>
    <w:rsid w:val="00820685"/>
    <w:rsid w:val="00821E45"/>
    <w:rsid w:val="00822A34"/>
    <w:rsid w:val="00824A54"/>
    <w:rsid w:val="00824D23"/>
    <w:rsid w:val="0082685D"/>
    <w:rsid w:val="008268FD"/>
    <w:rsid w:val="00827AA3"/>
    <w:rsid w:val="00831A2B"/>
    <w:rsid w:val="00832763"/>
    <w:rsid w:val="00832999"/>
    <w:rsid w:val="00832CF8"/>
    <w:rsid w:val="00833493"/>
    <w:rsid w:val="008344D7"/>
    <w:rsid w:val="00834EC9"/>
    <w:rsid w:val="00835B0A"/>
    <w:rsid w:val="00836B19"/>
    <w:rsid w:val="008403BC"/>
    <w:rsid w:val="00841020"/>
    <w:rsid w:val="0084418C"/>
    <w:rsid w:val="00844C25"/>
    <w:rsid w:val="008464EB"/>
    <w:rsid w:val="00847064"/>
    <w:rsid w:val="0085094C"/>
    <w:rsid w:val="0085124F"/>
    <w:rsid w:val="00855B93"/>
    <w:rsid w:val="00855DBF"/>
    <w:rsid w:val="008565F1"/>
    <w:rsid w:val="00860624"/>
    <w:rsid w:val="00860D16"/>
    <w:rsid w:val="0086259D"/>
    <w:rsid w:val="00862DB6"/>
    <w:rsid w:val="00863318"/>
    <w:rsid w:val="00865A4F"/>
    <w:rsid w:val="00866CA4"/>
    <w:rsid w:val="0087026C"/>
    <w:rsid w:val="00870D42"/>
    <w:rsid w:val="008712C6"/>
    <w:rsid w:val="00871F8F"/>
    <w:rsid w:val="00875B2C"/>
    <w:rsid w:val="008773DE"/>
    <w:rsid w:val="00877556"/>
    <w:rsid w:val="00877723"/>
    <w:rsid w:val="0087781F"/>
    <w:rsid w:val="00880BED"/>
    <w:rsid w:val="008819FE"/>
    <w:rsid w:val="00883272"/>
    <w:rsid w:val="0088383D"/>
    <w:rsid w:val="00884222"/>
    <w:rsid w:val="00884438"/>
    <w:rsid w:val="00884C8E"/>
    <w:rsid w:val="008859EB"/>
    <w:rsid w:val="00886F13"/>
    <w:rsid w:val="008876C7"/>
    <w:rsid w:val="00887E61"/>
    <w:rsid w:val="008927C6"/>
    <w:rsid w:val="0089635F"/>
    <w:rsid w:val="008963CD"/>
    <w:rsid w:val="008A48D7"/>
    <w:rsid w:val="008A4E0C"/>
    <w:rsid w:val="008A4E0E"/>
    <w:rsid w:val="008A5DC9"/>
    <w:rsid w:val="008B0026"/>
    <w:rsid w:val="008B0900"/>
    <w:rsid w:val="008B1CC2"/>
    <w:rsid w:val="008B2D76"/>
    <w:rsid w:val="008B52AA"/>
    <w:rsid w:val="008B5A22"/>
    <w:rsid w:val="008B7DEC"/>
    <w:rsid w:val="008C00E8"/>
    <w:rsid w:val="008C07C1"/>
    <w:rsid w:val="008C0FA4"/>
    <w:rsid w:val="008C38C3"/>
    <w:rsid w:val="008C4253"/>
    <w:rsid w:val="008C449B"/>
    <w:rsid w:val="008C4857"/>
    <w:rsid w:val="008C5744"/>
    <w:rsid w:val="008D08A5"/>
    <w:rsid w:val="008D0BD6"/>
    <w:rsid w:val="008D0D74"/>
    <w:rsid w:val="008D1E29"/>
    <w:rsid w:val="008D244A"/>
    <w:rsid w:val="008D2E07"/>
    <w:rsid w:val="008D32B3"/>
    <w:rsid w:val="008D4944"/>
    <w:rsid w:val="008D5C9F"/>
    <w:rsid w:val="008D608D"/>
    <w:rsid w:val="008D61CA"/>
    <w:rsid w:val="008D6F73"/>
    <w:rsid w:val="008E0138"/>
    <w:rsid w:val="008E2CD4"/>
    <w:rsid w:val="008E33FB"/>
    <w:rsid w:val="008E3CC7"/>
    <w:rsid w:val="008E4C4F"/>
    <w:rsid w:val="008F0066"/>
    <w:rsid w:val="008F01D7"/>
    <w:rsid w:val="008F0F17"/>
    <w:rsid w:val="008F2383"/>
    <w:rsid w:val="008F27EB"/>
    <w:rsid w:val="008F4088"/>
    <w:rsid w:val="008F57F7"/>
    <w:rsid w:val="008F6833"/>
    <w:rsid w:val="008F6E66"/>
    <w:rsid w:val="00900274"/>
    <w:rsid w:val="00901625"/>
    <w:rsid w:val="0090324F"/>
    <w:rsid w:val="0091027F"/>
    <w:rsid w:val="009107C0"/>
    <w:rsid w:val="00910D30"/>
    <w:rsid w:val="00911D0E"/>
    <w:rsid w:val="00913238"/>
    <w:rsid w:val="00913284"/>
    <w:rsid w:val="00913845"/>
    <w:rsid w:val="009152F3"/>
    <w:rsid w:val="00915A08"/>
    <w:rsid w:val="009161D3"/>
    <w:rsid w:val="00920B64"/>
    <w:rsid w:val="00920CE2"/>
    <w:rsid w:val="00922EB2"/>
    <w:rsid w:val="009230A6"/>
    <w:rsid w:val="00927402"/>
    <w:rsid w:val="0093308C"/>
    <w:rsid w:val="00934425"/>
    <w:rsid w:val="00934D72"/>
    <w:rsid w:val="009354E8"/>
    <w:rsid w:val="00935971"/>
    <w:rsid w:val="00935DFC"/>
    <w:rsid w:val="0093608B"/>
    <w:rsid w:val="00937864"/>
    <w:rsid w:val="00941608"/>
    <w:rsid w:val="00943117"/>
    <w:rsid w:val="009435D2"/>
    <w:rsid w:val="00944C7A"/>
    <w:rsid w:val="009451B8"/>
    <w:rsid w:val="00947D7D"/>
    <w:rsid w:val="00947F35"/>
    <w:rsid w:val="009502A8"/>
    <w:rsid w:val="009505AF"/>
    <w:rsid w:val="0095184C"/>
    <w:rsid w:val="00951D60"/>
    <w:rsid w:val="00954D96"/>
    <w:rsid w:val="00957D83"/>
    <w:rsid w:val="009600AD"/>
    <w:rsid w:val="00960399"/>
    <w:rsid w:val="009609A6"/>
    <w:rsid w:val="0096133F"/>
    <w:rsid w:val="0096277E"/>
    <w:rsid w:val="0096325D"/>
    <w:rsid w:val="00963386"/>
    <w:rsid w:val="0096342A"/>
    <w:rsid w:val="00963AAC"/>
    <w:rsid w:val="00964B00"/>
    <w:rsid w:val="00965FAA"/>
    <w:rsid w:val="00971CF5"/>
    <w:rsid w:val="00974057"/>
    <w:rsid w:val="00974953"/>
    <w:rsid w:val="00975638"/>
    <w:rsid w:val="00976501"/>
    <w:rsid w:val="00976E08"/>
    <w:rsid w:val="009774D6"/>
    <w:rsid w:val="009815CC"/>
    <w:rsid w:val="00981DE7"/>
    <w:rsid w:val="0098215D"/>
    <w:rsid w:val="0098285C"/>
    <w:rsid w:val="00982C50"/>
    <w:rsid w:val="00983853"/>
    <w:rsid w:val="00983A9B"/>
    <w:rsid w:val="00984368"/>
    <w:rsid w:val="00984795"/>
    <w:rsid w:val="009853E6"/>
    <w:rsid w:val="0098600F"/>
    <w:rsid w:val="00987122"/>
    <w:rsid w:val="00987708"/>
    <w:rsid w:val="00987908"/>
    <w:rsid w:val="00987EA8"/>
    <w:rsid w:val="00990915"/>
    <w:rsid w:val="00990BA0"/>
    <w:rsid w:val="00992F6F"/>
    <w:rsid w:val="00992F89"/>
    <w:rsid w:val="00997328"/>
    <w:rsid w:val="009A2978"/>
    <w:rsid w:val="009A4CA4"/>
    <w:rsid w:val="009A55EE"/>
    <w:rsid w:val="009A6292"/>
    <w:rsid w:val="009A75D2"/>
    <w:rsid w:val="009B05AC"/>
    <w:rsid w:val="009B1024"/>
    <w:rsid w:val="009B2319"/>
    <w:rsid w:val="009B28D8"/>
    <w:rsid w:val="009B38AA"/>
    <w:rsid w:val="009B4352"/>
    <w:rsid w:val="009B4A29"/>
    <w:rsid w:val="009B50D5"/>
    <w:rsid w:val="009B591D"/>
    <w:rsid w:val="009C17AD"/>
    <w:rsid w:val="009C422F"/>
    <w:rsid w:val="009C4C31"/>
    <w:rsid w:val="009C54D3"/>
    <w:rsid w:val="009C57F5"/>
    <w:rsid w:val="009C6781"/>
    <w:rsid w:val="009C688E"/>
    <w:rsid w:val="009C6B3B"/>
    <w:rsid w:val="009D2B1D"/>
    <w:rsid w:val="009D324F"/>
    <w:rsid w:val="009D392F"/>
    <w:rsid w:val="009D39E8"/>
    <w:rsid w:val="009D3FE1"/>
    <w:rsid w:val="009D4E9A"/>
    <w:rsid w:val="009D520D"/>
    <w:rsid w:val="009D69AE"/>
    <w:rsid w:val="009D6D9A"/>
    <w:rsid w:val="009D6FB4"/>
    <w:rsid w:val="009E0A79"/>
    <w:rsid w:val="009E0D71"/>
    <w:rsid w:val="009E0DA6"/>
    <w:rsid w:val="009E21F6"/>
    <w:rsid w:val="009E3795"/>
    <w:rsid w:val="009E6C38"/>
    <w:rsid w:val="009F09F3"/>
    <w:rsid w:val="009F1251"/>
    <w:rsid w:val="009F1DB6"/>
    <w:rsid w:val="009F40D8"/>
    <w:rsid w:val="009F4405"/>
    <w:rsid w:val="009F4B98"/>
    <w:rsid w:val="009F7B8C"/>
    <w:rsid w:val="00A0211D"/>
    <w:rsid w:val="00A02AD3"/>
    <w:rsid w:val="00A03573"/>
    <w:rsid w:val="00A03B06"/>
    <w:rsid w:val="00A045CE"/>
    <w:rsid w:val="00A0483D"/>
    <w:rsid w:val="00A04AC9"/>
    <w:rsid w:val="00A04CC0"/>
    <w:rsid w:val="00A053DE"/>
    <w:rsid w:val="00A06331"/>
    <w:rsid w:val="00A0696F"/>
    <w:rsid w:val="00A076D4"/>
    <w:rsid w:val="00A07CBF"/>
    <w:rsid w:val="00A07FD6"/>
    <w:rsid w:val="00A108A5"/>
    <w:rsid w:val="00A11821"/>
    <w:rsid w:val="00A118B6"/>
    <w:rsid w:val="00A11F22"/>
    <w:rsid w:val="00A13E34"/>
    <w:rsid w:val="00A157BF"/>
    <w:rsid w:val="00A16D3A"/>
    <w:rsid w:val="00A20F5A"/>
    <w:rsid w:val="00A21BED"/>
    <w:rsid w:val="00A22924"/>
    <w:rsid w:val="00A25E06"/>
    <w:rsid w:val="00A26C2C"/>
    <w:rsid w:val="00A300CE"/>
    <w:rsid w:val="00A300E1"/>
    <w:rsid w:val="00A31443"/>
    <w:rsid w:val="00A31AAE"/>
    <w:rsid w:val="00A31DFF"/>
    <w:rsid w:val="00A33B61"/>
    <w:rsid w:val="00A37B3B"/>
    <w:rsid w:val="00A37DEE"/>
    <w:rsid w:val="00A41A3C"/>
    <w:rsid w:val="00A4395A"/>
    <w:rsid w:val="00A44614"/>
    <w:rsid w:val="00A447CE"/>
    <w:rsid w:val="00A45BE7"/>
    <w:rsid w:val="00A4638B"/>
    <w:rsid w:val="00A47565"/>
    <w:rsid w:val="00A47599"/>
    <w:rsid w:val="00A51F8C"/>
    <w:rsid w:val="00A52DF0"/>
    <w:rsid w:val="00A53105"/>
    <w:rsid w:val="00A53543"/>
    <w:rsid w:val="00A55254"/>
    <w:rsid w:val="00A608E9"/>
    <w:rsid w:val="00A61E55"/>
    <w:rsid w:val="00A62B83"/>
    <w:rsid w:val="00A64FB2"/>
    <w:rsid w:val="00A66201"/>
    <w:rsid w:val="00A67A98"/>
    <w:rsid w:val="00A71C00"/>
    <w:rsid w:val="00A71F82"/>
    <w:rsid w:val="00A736F6"/>
    <w:rsid w:val="00A73CA7"/>
    <w:rsid w:val="00A75131"/>
    <w:rsid w:val="00A754A8"/>
    <w:rsid w:val="00A7564C"/>
    <w:rsid w:val="00A75DC0"/>
    <w:rsid w:val="00A76E85"/>
    <w:rsid w:val="00A774C7"/>
    <w:rsid w:val="00A8017E"/>
    <w:rsid w:val="00A827E0"/>
    <w:rsid w:val="00A82946"/>
    <w:rsid w:val="00A84698"/>
    <w:rsid w:val="00A84F72"/>
    <w:rsid w:val="00A901D9"/>
    <w:rsid w:val="00A90405"/>
    <w:rsid w:val="00A91ABF"/>
    <w:rsid w:val="00A9389F"/>
    <w:rsid w:val="00A94BF3"/>
    <w:rsid w:val="00A953DB"/>
    <w:rsid w:val="00A96CA1"/>
    <w:rsid w:val="00A971B9"/>
    <w:rsid w:val="00AA05B6"/>
    <w:rsid w:val="00AA1176"/>
    <w:rsid w:val="00AA293A"/>
    <w:rsid w:val="00AA30B3"/>
    <w:rsid w:val="00AA31EB"/>
    <w:rsid w:val="00AA3904"/>
    <w:rsid w:val="00AA3DFD"/>
    <w:rsid w:val="00AA62E2"/>
    <w:rsid w:val="00AB08E2"/>
    <w:rsid w:val="00AB1050"/>
    <w:rsid w:val="00AB1798"/>
    <w:rsid w:val="00AB24E4"/>
    <w:rsid w:val="00AB3FAF"/>
    <w:rsid w:val="00AB6034"/>
    <w:rsid w:val="00AB6C22"/>
    <w:rsid w:val="00AB71D6"/>
    <w:rsid w:val="00AC1D6B"/>
    <w:rsid w:val="00AC50CC"/>
    <w:rsid w:val="00AC63E0"/>
    <w:rsid w:val="00AC7DD5"/>
    <w:rsid w:val="00AC7FBD"/>
    <w:rsid w:val="00AD1890"/>
    <w:rsid w:val="00AD4775"/>
    <w:rsid w:val="00AD7122"/>
    <w:rsid w:val="00AE0AC6"/>
    <w:rsid w:val="00AE0C11"/>
    <w:rsid w:val="00AE1380"/>
    <w:rsid w:val="00AE2F16"/>
    <w:rsid w:val="00AE32EF"/>
    <w:rsid w:val="00AE46AF"/>
    <w:rsid w:val="00AE6EF9"/>
    <w:rsid w:val="00AE7260"/>
    <w:rsid w:val="00AF0CB8"/>
    <w:rsid w:val="00AF0D65"/>
    <w:rsid w:val="00AF2445"/>
    <w:rsid w:val="00AF54AF"/>
    <w:rsid w:val="00AF7443"/>
    <w:rsid w:val="00B024EA"/>
    <w:rsid w:val="00B04999"/>
    <w:rsid w:val="00B04F85"/>
    <w:rsid w:val="00B06E9F"/>
    <w:rsid w:val="00B10018"/>
    <w:rsid w:val="00B100CC"/>
    <w:rsid w:val="00B10473"/>
    <w:rsid w:val="00B10D57"/>
    <w:rsid w:val="00B1112F"/>
    <w:rsid w:val="00B11296"/>
    <w:rsid w:val="00B112F6"/>
    <w:rsid w:val="00B114A1"/>
    <w:rsid w:val="00B1197E"/>
    <w:rsid w:val="00B16BF3"/>
    <w:rsid w:val="00B16EB6"/>
    <w:rsid w:val="00B20080"/>
    <w:rsid w:val="00B205F5"/>
    <w:rsid w:val="00B20B19"/>
    <w:rsid w:val="00B22630"/>
    <w:rsid w:val="00B23BC9"/>
    <w:rsid w:val="00B24C47"/>
    <w:rsid w:val="00B2519D"/>
    <w:rsid w:val="00B2734B"/>
    <w:rsid w:val="00B27A01"/>
    <w:rsid w:val="00B30532"/>
    <w:rsid w:val="00B31D09"/>
    <w:rsid w:val="00B42DB2"/>
    <w:rsid w:val="00B442F2"/>
    <w:rsid w:val="00B4703D"/>
    <w:rsid w:val="00B50004"/>
    <w:rsid w:val="00B51FF0"/>
    <w:rsid w:val="00B52426"/>
    <w:rsid w:val="00B52C37"/>
    <w:rsid w:val="00B53F9A"/>
    <w:rsid w:val="00B5563C"/>
    <w:rsid w:val="00B56F43"/>
    <w:rsid w:val="00B6019B"/>
    <w:rsid w:val="00B6693E"/>
    <w:rsid w:val="00B71281"/>
    <w:rsid w:val="00B71783"/>
    <w:rsid w:val="00B725A3"/>
    <w:rsid w:val="00B736CD"/>
    <w:rsid w:val="00B7446F"/>
    <w:rsid w:val="00B7699E"/>
    <w:rsid w:val="00B76D4F"/>
    <w:rsid w:val="00B81A8C"/>
    <w:rsid w:val="00B82995"/>
    <w:rsid w:val="00B83697"/>
    <w:rsid w:val="00B85B09"/>
    <w:rsid w:val="00B85C8E"/>
    <w:rsid w:val="00B87506"/>
    <w:rsid w:val="00B91F9C"/>
    <w:rsid w:val="00B9362E"/>
    <w:rsid w:val="00B93761"/>
    <w:rsid w:val="00B93DF6"/>
    <w:rsid w:val="00B95DA7"/>
    <w:rsid w:val="00B9724D"/>
    <w:rsid w:val="00BA1174"/>
    <w:rsid w:val="00BA33D7"/>
    <w:rsid w:val="00BA4A4A"/>
    <w:rsid w:val="00BA7999"/>
    <w:rsid w:val="00BA7D96"/>
    <w:rsid w:val="00BB044C"/>
    <w:rsid w:val="00BB6387"/>
    <w:rsid w:val="00BB6CC7"/>
    <w:rsid w:val="00BD2D21"/>
    <w:rsid w:val="00BD564E"/>
    <w:rsid w:val="00BD6676"/>
    <w:rsid w:val="00BE1333"/>
    <w:rsid w:val="00BE1F12"/>
    <w:rsid w:val="00BE2F9F"/>
    <w:rsid w:val="00BE4C90"/>
    <w:rsid w:val="00BE5DEB"/>
    <w:rsid w:val="00BE62E3"/>
    <w:rsid w:val="00BE7562"/>
    <w:rsid w:val="00BF067F"/>
    <w:rsid w:val="00BF0991"/>
    <w:rsid w:val="00BF1A7D"/>
    <w:rsid w:val="00BF1C31"/>
    <w:rsid w:val="00BF3913"/>
    <w:rsid w:val="00BF3B6D"/>
    <w:rsid w:val="00BF43A0"/>
    <w:rsid w:val="00BF466B"/>
    <w:rsid w:val="00BF7EEF"/>
    <w:rsid w:val="00C0579B"/>
    <w:rsid w:val="00C100A7"/>
    <w:rsid w:val="00C10981"/>
    <w:rsid w:val="00C10C13"/>
    <w:rsid w:val="00C111EB"/>
    <w:rsid w:val="00C112F2"/>
    <w:rsid w:val="00C156EC"/>
    <w:rsid w:val="00C1675B"/>
    <w:rsid w:val="00C169D5"/>
    <w:rsid w:val="00C16C9A"/>
    <w:rsid w:val="00C17043"/>
    <w:rsid w:val="00C204AA"/>
    <w:rsid w:val="00C21063"/>
    <w:rsid w:val="00C21AF5"/>
    <w:rsid w:val="00C25DB2"/>
    <w:rsid w:val="00C278D0"/>
    <w:rsid w:val="00C30237"/>
    <w:rsid w:val="00C31A2A"/>
    <w:rsid w:val="00C31DC5"/>
    <w:rsid w:val="00C32134"/>
    <w:rsid w:val="00C33DCC"/>
    <w:rsid w:val="00C3574F"/>
    <w:rsid w:val="00C40853"/>
    <w:rsid w:val="00C41A62"/>
    <w:rsid w:val="00C443A9"/>
    <w:rsid w:val="00C45FD0"/>
    <w:rsid w:val="00C51281"/>
    <w:rsid w:val="00C520EF"/>
    <w:rsid w:val="00C531A9"/>
    <w:rsid w:val="00C54540"/>
    <w:rsid w:val="00C54F87"/>
    <w:rsid w:val="00C55B96"/>
    <w:rsid w:val="00C563F4"/>
    <w:rsid w:val="00C608F6"/>
    <w:rsid w:val="00C60E4A"/>
    <w:rsid w:val="00C65D1D"/>
    <w:rsid w:val="00C67A6B"/>
    <w:rsid w:val="00C70DFA"/>
    <w:rsid w:val="00C7383B"/>
    <w:rsid w:val="00C77EFA"/>
    <w:rsid w:val="00C80516"/>
    <w:rsid w:val="00C81674"/>
    <w:rsid w:val="00C81C59"/>
    <w:rsid w:val="00C83273"/>
    <w:rsid w:val="00C83D22"/>
    <w:rsid w:val="00C8446D"/>
    <w:rsid w:val="00C84605"/>
    <w:rsid w:val="00C84F1E"/>
    <w:rsid w:val="00C8536B"/>
    <w:rsid w:val="00C85AAD"/>
    <w:rsid w:val="00C871B2"/>
    <w:rsid w:val="00C8750B"/>
    <w:rsid w:val="00C875CC"/>
    <w:rsid w:val="00C9011F"/>
    <w:rsid w:val="00C90194"/>
    <w:rsid w:val="00C92C46"/>
    <w:rsid w:val="00C94A40"/>
    <w:rsid w:val="00C94D8A"/>
    <w:rsid w:val="00C959D4"/>
    <w:rsid w:val="00C962B6"/>
    <w:rsid w:val="00C970CF"/>
    <w:rsid w:val="00C97CA8"/>
    <w:rsid w:val="00CA107C"/>
    <w:rsid w:val="00CA1D8C"/>
    <w:rsid w:val="00CA2CCB"/>
    <w:rsid w:val="00CA3EC2"/>
    <w:rsid w:val="00CB074B"/>
    <w:rsid w:val="00CB0847"/>
    <w:rsid w:val="00CB1BEF"/>
    <w:rsid w:val="00CB1FC8"/>
    <w:rsid w:val="00CB239D"/>
    <w:rsid w:val="00CB2B5D"/>
    <w:rsid w:val="00CB4248"/>
    <w:rsid w:val="00CB4D0E"/>
    <w:rsid w:val="00CB5F58"/>
    <w:rsid w:val="00CB6AD4"/>
    <w:rsid w:val="00CB6C0E"/>
    <w:rsid w:val="00CB79F2"/>
    <w:rsid w:val="00CC1C0F"/>
    <w:rsid w:val="00CC4815"/>
    <w:rsid w:val="00CC4D53"/>
    <w:rsid w:val="00CC51C8"/>
    <w:rsid w:val="00CC7098"/>
    <w:rsid w:val="00CC7ACF"/>
    <w:rsid w:val="00CD1CFD"/>
    <w:rsid w:val="00CD2D2E"/>
    <w:rsid w:val="00CD3199"/>
    <w:rsid w:val="00CD3A68"/>
    <w:rsid w:val="00CD41C8"/>
    <w:rsid w:val="00CD4E22"/>
    <w:rsid w:val="00CD51BA"/>
    <w:rsid w:val="00CD70C7"/>
    <w:rsid w:val="00CE0729"/>
    <w:rsid w:val="00CE14FD"/>
    <w:rsid w:val="00CE4968"/>
    <w:rsid w:val="00CE5979"/>
    <w:rsid w:val="00CE73CB"/>
    <w:rsid w:val="00CE769C"/>
    <w:rsid w:val="00CF003D"/>
    <w:rsid w:val="00CF30F0"/>
    <w:rsid w:val="00CF371A"/>
    <w:rsid w:val="00D0050B"/>
    <w:rsid w:val="00D00FC5"/>
    <w:rsid w:val="00D02674"/>
    <w:rsid w:val="00D032CE"/>
    <w:rsid w:val="00D04C2D"/>
    <w:rsid w:val="00D04CDB"/>
    <w:rsid w:val="00D04D74"/>
    <w:rsid w:val="00D0604B"/>
    <w:rsid w:val="00D10D41"/>
    <w:rsid w:val="00D11854"/>
    <w:rsid w:val="00D11922"/>
    <w:rsid w:val="00D1244B"/>
    <w:rsid w:val="00D141C4"/>
    <w:rsid w:val="00D1461F"/>
    <w:rsid w:val="00D16EE9"/>
    <w:rsid w:val="00D203FC"/>
    <w:rsid w:val="00D20688"/>
    <w:rsid w:val="00D2079F"/>
    <w:rsid w:val="00D20DF0"/>
    <w:rsid w:val="00D21B55"/>
    <w:rsid w:val="00D21B57"/>
    <w:rsid w:val="00D222A6"/>
    <w:rsid w:val="00D2277D"/>
    <w:rsid w:val="00D22DD9"/>
    <w:rsid w:val="00D232C7"/>
    <w:rsid w:val="00D23A9A"/>
    <w:rsid w:val="00D23D25"/>
    <w:rsid w:val="00D2490F"/>
    <w:rsid w:val="00D25D81"/>
    <w:rsid w:val="00D26457"/>
    <w:rsid w:val="00D275D7"/>
    <w:rsid w:val="00D30859"/>
    <w:rsid w:val="00D30FF3"/>
    <w:rsid w:val="00D31860"/>
    <w:rsid w:val="00D3388D"/>
    <w:rsid w:val="00D3486F"/>
    <w:rsid w:val="00D34D57"/>
    <w:rsid w:val="00D353CE"/>
    <w:rsid w:val="00D3544F"/>
    <w:rsid w:val="00D35A75"/>
    <w:rsid w:val="00D36BF5"/>
    <w:rsid w:val="00D37731"/>
    <w:rsid w:val="00D40B35"/>
    <w:rsid w:val="00D416BE"/>
    <w:rsid w:val="00D42680"/>
    <w:rsid w:val="00D45595"/>
    <w:rsid w:val="00D47C73"/>
    <w:rsid w:val="00D515AD"/>
    <w:rsid w:val="00D52871"/>
    <w:rsid w:val="00D53A2A"/>
    <w:rsid w:val="00D53CF3"/>
    <w:rsid w:val="00D5612B"/>
    <w:rsid w:val="00D5714E"/>
    <w:rsid w:val="00D61A26"/>
    <w:rsid w:val="00D63088"/>
    <w:rsid w:val="00D63654"/>
    <w:rsid w:val="00D6621C"/>
    <w:rsid w:val="00D66261"/>
    <w:rsid w:val="00D71C24"/>
    <w:rsid w:val="00D72C9B"/>
    <w:rsid w:val="00D735A0"/>
    <w:rsid w:val="00D73913"/>
    <w:rsid w:val="00D74D7B"/>
    <w:rsid w:val="00D806BD"/>
    <w:rsid w:val="00D8092A"/>
    <w:rsid w:val="00D80E38"/>
    <w:rsid w:val="00D812D7"/>
    <w:rsid w:val="00D818C8"/>
    <w:rsid w:val="00D824B6"/>
    <w:rsid w:val="00D83632"/>
    <w:rsid w:val="00D85DD8"/>
    <w:rsid w:val="00D8660B"/>
    <w:rsid w:val="00D9043D"/>
    <w:rsid w:val="00D91DA0"/>
    <w:rsid w:val="00D92E49"/>
    <w:rsid w:val="00D943F2"/>
    <w:rsid w:val="00D94AC5"/>
    <w:rsid w:val="00D95AC0"/>
    <w:rsid w:val="00D95AD1"/>
    <w:rsid w:val="00D973BA"/>
    <w:rsid w:val="00DA0858"/>
    <w:rsid w:val="00DA2E02"/>
    <w:rsid w:val="00DA4325"/>
    <w:rsid w:val="00DA516A"/>
    <w:rsid w:val="00DA53AF"/>
    <w:rsid w:val="00DB34D6"/>
    <w:rsid w:val="00DB552E"/>
    <w:rsid w:val="00DB6F88"/>
    <w:rsid w:val="00DB7057"/>
    <w:rsid w:val="00DB79E7"/>
    <w:rsid w:val="00DC03F2"/>
    <w:rsid w:val="00DC0665"/>
    <w:rsid w:val="00DC0752"/>
    <w:rsid w:val="00DC3E07"/>
    <w:rsid w:val="00DC4321"/>
    <w:rsid w:val="00DC5029"/>
    <w:rsid w:val="00DC59E7"/>
    <w:rsid w:val="00DC7DAF"/>
    <w:rsid w:val="00DD0892"/>
    <w:rsid w:val="00DD1D53"/>
    <w:rsid w:val="00DD3E84"/>
    <w:rsid w:val="00DD66AC"/>
    <w:rsid w:val="00DD67FE"/>
    <w:rsid w:val="00DD7811"/>
    <w:rsid w:val="00DE0130"/>
    <w:rsid w:val="00DE2EE3"/>
    <w:rsid w:val="00DE311B"/>
    <w:rsid w:val="00DE3529"/>
    <w:rsid w:val="00DE507F"/>
    <w:rsid w:val="00DE6AC4"/>
    <w:rsid w:val="00DE767B"/>
    <w:rsid w:val="00DE7A2E"/>
    <w:rsid w:val="00DF00B1"/>
    <w:rsid w:val="00DF100E"/>
    <w:rsid w:val="00DF2888"/>
    <w:rsid w:val="00DF32BF"/>
    <w:rsid w:val="00DF35EB"/>
    <w:rsid w:val="00DF53E9"/>
    <w:rsid w:val="00DF59ED"/>
    <w:rsid w:val="00DF709A"/>
    <w:rsid w:val="00DF70DE"/>
    <w:rsid w:val="00DF7799"/>
    <w:rsid w:val="00E00302"/>
    <w:rsid w:val="00E02C76"/>
    <w:rsid w:val="00E104B3"/>
    <w:rsid w:val="00E152E5"/>
    <w:rsid w:val="00E15E30"/>
    <w:rsid w:val="00E16E36"/>
    <w:rsid w:val="00E16FD0"/>
    <w:rsid w:val="00E2081D"/>
    <w:rsid w:val="00E21461"/>
    <w:rsid w:val="00E229E4"/>
    <w:rsid w:val="00E262A1"/>
    <w:rsid w:val="00E270BC"/>
    <w:rsid w:val="00E316E7"/>
    <w:rsid w:val="00E31D61"/>
    <w:rsid w:val="00E3547A"/>
    <w:rsid w:val="00E35EFE"/>
    <w:rsid w:val="00E37382"/>
    <w:rsid w:val="00E40F95"/>
    <w:rsid w:val="00E42765"/>
    <w:rsid w:val="00E4285B"/>
    <w:rsid w:val="00E4327A"/>
    <w:rsid w:val="00E459F9"/>
    <w:rsid w:val="00E46D11"/>
    <w:rsid w:val="00E50F9A"/>
    <w:rsid w:val="00E56EDA"/>
    <w:rsid w:val="00E605A5"/>
    <w:rsid w:val="00E60DAE"/>
    <w:rsid w:val="00E6115B"/>
    <w:rsid w:val="00E63042"/>
    <w:rsid w:val="00E656F7"/>
    <w:rsid w:val="00E666DE"/>
    <w:rsid w:val="00E669F0"/>
    <w:rsid w:val="00E66A16"/>
    <w:rsid w:val="00E70486"/>
    <w:rsid w:val="00E7253A"/>
    <w:rsid w:val="00E726E0"/>
    <w:rsid w:val="00E74E6C"/>
    <w:rsid w:val="00E755B1"/>
    <w:rsid w:val="00E76451"/>
    <w:rsid w:val="00E76B2E"/>
    <w:rsid w:val="00E8138F"/>
    <w:rsid w:val="00E8198A"/>
    <w:rsid w:val="00E82DDF"/>
    <w:rsid w:val="00E84574"/>
    <w:rsid w:val="00E914D9"/>
    <w:rsid w:val="00E91E54"/>
    <w:rsid w:val="00E92D5E"/>
    <w:rsid w:val="00EA2420"/>
    <w:rsid w:val="00EA30F8"/>
    <w:rsid w:val="00EA45DD"/>
    <w:rsid w:val="00EA730D"/>
    <w:rsid w:val="00EB005B"/>
    <w:rsid w:val="00EB1076"/>
    <w:rsid w:val="00EB1811"/>
    <w:rsid w:val="00EB1C84"/>
    <w:rsid w:val="00EB2905"/>
    <w:rsid w:val="00EB4DDE"/>
    <w:rsid w:val="00EB5679"/>
    <w:rsid w:val="00EB5DEA"/>
    <w:rsid w:val="00EC334E"/>
    <w:rsid w:val="00ED1671"/>
    <w:rsid w:val="00ED1DA3"/>
    <w:rsid w:val="00ED2692"/>
    <w:rsid w:val="00ED27E4"/>
    <w:rsid w:val="00ED3035"/>
    <w:rsid w:val="00ED4E30"/>
    <w:rsid w:val="00ED5090"/>
    <w:rsid w:val="00ED52CA"/>
    <w:rsid w:val="00ED5404"/>
    <w:rsid w:val="00ED7707"/>
    <w:rsid w:val="00EE02BE"/>
    <w:rsid w:val="00EE3CF3"/>
    <w:rsid w:val="00EE45EA"/>
    <w:rsid w:val="00EE474C"/>
    <w:rsid w:val="00EE478F"/>
    <w:rsid w:val="00EF08C5"/>
    <w:rsid w:val="00EF3071"/>
    <w:rsid w:val="00EF3308"/>
    <w:rsid w:val="00EF4B34"/>
    <w:rsid w:val="00EF4F23"/>
    <w:rsid w:val="00EF54C3"/>
    <w:rsid w:val="00EF5B02"/>
    <w:rsid w:val="00EF6D92"/>
    <w:rsid w:val="00F0168A"/>
    <w:rsid w:val="00F01E02"/>
    <w:rsid w:val="00F033BE"/>
    <w:rsid w:val="00F04424"/>
    <w:rsid w:val="00F052DD"/>
    <w:rsid w:val="00F05643"/>
    <w:rsid w:val="00F05EB7"/>
    <w:rsid w:val="00F061F9"/>
    <w:rsid w:val="00F06E90"/>
    <w:rsid w:val="00F072FB"/>
    <w:rsid w:val="00F10108"/>
    <w:rsid w:val="00F11527"/>
    <w:rsid w:val="00F13DA3"/>
    <w:rsid w:val="00F1564F"/>
    <w:rsid w:val="00F15DA3"/>
    <w:rsid w:val="00F20256"/>
    <w:rsid w:val="00F25AD1"/>
    <w:rsid w:val="00F26F36"/>
    <w:rsid w:val="00F27A72"/>
    <w:rsid w:val="00F30CCE"/>
    <w:rsid w:val="00F31F2B"/>
    <w:rsid w:val="00F32FED"/>
    <w:rsid w:val="00F33EAC"/>
    <w:rsid w:val="00F34204"/>
    <w:rsid w:val="00F3485F"/>
    <w:rsid w:val="00F3491C"/>
    <w:rsid w:val="00F37CEC"/>
    <w:rsid w:val="00F40471"/>
    <w:rsid w:val="00F40FFA"/>
    <w:rsid w:val="00F44063"/>
    <w:rsid w:val="00F452D0"/>
    <w:rsid w:val="00F46CF6"/>
    <w:rsid w:val="00F50B34"/>
    <w:rsid w:val="00F51580"/>
    <w:rsid w:val="00F51C62"/>
    <w:rsid w:val="00F521C2"/>
    <w:rsid w:val="00F5363A"/>
    <w:rsid w:val="00F54261"/>
    <w:rsid w:val="00F551D3"/>
    <w:rsid w:val="00F570B4"/>
    <w:rsid w:val="00F57434"/>
    <w:rsid w:val="00F60646"/>
    <w:rsid w:val="00F6092D"/>
    <w:rsid w:val="00F609CA"/>
    <w:rsid w:val="00F61E96"/>
    <w:rsid w:val="00F63EBC"/>
    <w:rsid w:val="00F646BE"/>
    <w:rsid w:val="00F6485D"/>
    <w:rsid w:val="00F674A0"/>
    <w:rsid w:val="00F709A2"/>
    <w:rsid w:val="00F7247C"/>
    <w:rsid w:val="00F72FE8"/>
    <w:rsid w:val="00F73060"/>
    <w:rsid w:val="00F73345"/>
    <w:rsid w:val="00F74310"/>
    <w:rsid w:val="00F7447B"/>
    <w:rsid w:val="00F744F9"/>
    <w:rsid w:val="00F76443"/>
    <w:rsid w:val="00F840EA"/>
    <w:rsid w:val="00F86E81"/>
    <w:rsid w:val="00F87E77"/>
    <w:rsid w:val="00F92242"/>
    <w:rsid w:val="00F92FF2"/>
    <w:rsid w:val="00F95ABD"/>
    <w:rsid w:val="00F97739"/>
    <w:rsid w:val="00FA06E1"/>
    <w:rsid w:val="00FA11EA"/>
    <w:rsid w:val="00FA16C3"/>
    <w:rsid w:val="00FA3AB1"/>
    <w:rsid w:val="00FA3FBB"/>
    <w:rsid w:val="00FA485E"/>
    <w:rsid w:val="00FA541B"/>
    <w:rsid w:val="00FA5907"/>
    <w:rsid w:val="00FA5DDA"/>
    <w:rsid w:val="00FA756C"/>
    <w:rsid w:val="00FB0C16"/>
    <w:rsid w:val="00FB1F28"/>
    <w:rsid w:val="00FB2033"/>
    <w:rsid w:val="00FB3292"/>
    <w:rsid w:val="00FB42DD"/>
    <w:rsid w:val="00FB5A7B"/>
    <w:rsid w:val="00FC17A0"/>
    <w:rsid w:val="00FC3CAB"/>
    <w:rsid w:val="00FC3D08"/>
    <w:rsid w:val="00FC3D50"/>
    <w:rsid w:val="00FC515E"/>
    <w:rsid w:val="00FC601A"/>
    <w:rsid w:val="00FC6198"/>
    <w:rsid w:val="00FD081E"/>
    <w:rsid w:val="00FD13D5"/>
    <w:rsid w:val="00FD1B2D"/>
    <w:rsid w:val="00FD214A"/>
    <w:rsid w:val="00FD27C8"/>
    <w:rsid w:val="00FD3680"/>
    <w:rsid w:val="00FD7403"/>
    <w:rsid w:val="00FD7447"/>
    <w:rsid w:val="00FE5E02"/>
    <w:rsid w:val="00FE62D7"/>
    <w:rsid w:val="00FF04BC"/>
    <w:rsid w:val="00FF0789"/>
    <w:rsid w:val="00FF2260"/>
    <w:rsid w:val="00FF2C29"/>
    <w:rsid w:val="00FF305A"/>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 w:type="paragraph" w:customStyle="1" w:styleId="PTTKHT">
    <w:name w:val="PTTKHT"/>
    <w:basedOn w:val="Normal"/>
    <w:link w:val="PTTKHTChar"/>
    <w:qFormat/>
    <w:rsid w:val="003046DA"/>
    <w:pPr>
      <w:spacing w:before="100" w:beforeAutospacing="1" w:after="120" w:afterAutospacing="1" w:line="312" w:lineRule="auto"/>
      <w:ind w:left="567" w:right="567"/>
    </w:pPr>
    <w:rPr>
      <w:rFonts w:asciiTheme="majorHAnsi" w:eastAsia="Times New Roman" w:hAnsiTheme="majorHAnsi" w:cs="Times New Roman"/>
      <w:sz w:val="26"/>
      <w:szCs w:val="24"/>
      <w:lang w:val="vi-VN" w:eastAsia="vi-VN"/>
    </w:rPr>
  </w:style>
  <w:style w:type="character" w:customStyle="1" w:styleId="PTTKHTChar">
    <w:name w:val="PTTKHT Char"/>
    <w:basedOn w:val="DefaultParagraphFont"/>
    <w:link w:val="PTTKHT"/>
    <w:rsid w:val="003046DA"/>
    <w:rPr>
      <w:rFonts w:asciiTheme="majorHAnsi" w:eastAsia="Times New Roman" w:hAnsiTheme="majorHAnsi" w:cs="Times New Roman"/>
      <w:sz w:val="26"/>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516426643">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hdu.edu.vn/vi-vn/4/1166/Trien-khai-thi-trac-nghiem-truc-tuyen-su-dung-phan-mem-iTest--Mot-giai-phap-nang-cao-chat-luong-day-hoc.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khotailieu.com/luan-van-do-an-bao-cao/ky-thuat-cong-nghe/he-thong-bien-soan-to-chuc-va-quan-li-thi-trac-nghiem-theo-chuan-ims.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tutorialspoint.com/system_analysis_and_design/index.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www.it-ebooks.info"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vinabook.com/giao-trinh-phan-tich-he-thong-huong-doi-tuong-voi-uml-p31447.html"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thibanglaixehn.co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hyperlink" Target="http://www.luatgiaothongduongbo.net/" TargetMode="External"/><Relationship Id="rId30" Type="http://schemas.openxmlformats.org/officeDocument/2006/relationships/hyperlink" Target="http://thibanglaixehn.com" TargetMode="External"/><Relationship Id="rId35"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42D01-3D96-43CF-A480-6E4EE512A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1</TotalTime>
  <Pages>68</Pages>
  <Words>11174</Words>
  <Characters>63698</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555</cp:revision>
  <dcterms:created xsi:type="dcterms:W3CDTF">2017-11-08T16:18:00Z</dcterms:created>
  <dcterms:modified xsi:type="dcterms:W3CDTF">2019-11-29T17:32:00Z</dcterms:modified>
</cp:coreProperties>
</file>